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6407" w:rsidRPr="00A67022" w:rsidRDefault="00426407" w:rsidP="00426407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uk-UA" w:eastAsia="uk-UA"/>
        </w:rPr>
        <w:t>МІНІСТЕРСТВО ОСВІТИ І НАУКИ УКРАЇНИ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jc w:val="center"/>
        <w:outlineLvl w:val="0"/>
        <w:rPr>
          <w:rFonts w:ascii="Arial" w:eastAsia="Times New Roman" w:hAnsi="Arial" w:cs="Arial"/>
          <w:bCs/>
          <w:kern w:val="32"/>
          <w:sz w:val="28"/>
          <w:szCs w:val="28"/>
          <w:u w:val="single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u w:val="single"/>
          <w:lang w:val="uk-UA" w:eastAsia="uk-UA"/>
        </w:rPr>
        <w:t xml:space="preserve">Чернівецький національний університет імені Юрія </w:t>
      </w:r>
      <w:proofErr w:type="spellStart"/>
      <w:r w:rsidRPr="00A67022"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u w:val="single"/>
          <w:lang w:val="uk-UA" w:eastAsia="uk-UA"/>
        </w:rPr>
        <w:t>Федьковича</w:t>
      </w:r>
      <w:proofErr w:type="spellEnd"/>
    </w:p>
    <w:p w:rsidR="00426407" w:rsidRPr="00A67022" w:rsidRDefault="00426407" w:rsidP="004264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0"/>
          <w:szCs w:val="20"/>
          <w:lang w:val="uk-UA" w:eastAsia="uk-UA"/>
        </w:rPr>
        <w:t>назва вищого навчального закладу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:rsidR="00426407" w:rsidRPr="00A67022" w:rsidRDefault="00D67AB0" w:rsidP="00426407">
      <w:pPr>
        <w:spacing w:after="0" w:line="360" w:lineRule="auto"/>
        <w:jc w:val="center"/>
        <w:outlineLvl w:val="1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uk-UA"/>
        </w:rPr>
        <w:t xml:space="preserve">ЗМІНИ ДО </w:t>
      </w:r>
      <w:r w:rsidR="00426407" w:rsidRPr="00A67022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uk-UA"/>
        </w:rPr>
        <w:t>ОСВІТНЬО-ПРОФЕСІЙН</w:t>
      </w:r>
      <w:r w:rsidRPr="00A67022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uk-UA"/>
        </w:rPr>
        <w:t>ОЇ</w:t>
      </w:r>
      <w:r w:rsidR="00426407" w:rsidRPr="00A67022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uk-UA"/>
        </w:rPr>
        <w:t xml:space="preserve"> ПРОГРАМ</w:t>
      </w:r>
      <w:r w:rsidRPr="00A67022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uk-UA"/>
        </w:rPr>
        <w:t>И</w:t>
      </w:r>
    </w:p>
    <w:p w:rsidR="00426407" w:rsidRPr="00A67022" w:rsidRDefault="00426407" w:rsidP="004264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«ФІЗИЧНА ТЕРАПІЯ, ЕРГОТЕРАПІЯ»</w:t>
      </w:r>
    </w:p>
    <w:p w:rsidR="00426407" w:rsidRPr="00A67022" w:rsidRDefault="00D67AB0" w:rsidP="0042640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першого</w:t>
      </w:r>
      <w:r w:rsidR="00426407"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(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бакалаврського</w:t>
      </w:r>
      <w:r w:rsidR="00426407"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) рівня вищої освіти</w:t>
      </w:r>
    </w:p>
    <w:p w:rsidR="00426407" w:rsidRPr="00A67022" w:rsidRDefault="00426407" w:rsidP="0042640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за спеціальністю 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>227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«Фізична терапія, </w:t>
      </w:r>
      <w:proofErr w:type="spellStart"/>
      <w:r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>ерготерапія</w:t>
      </w:r>
      <w:proofErr w:type="spellEnd"/>
      <w:r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>»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</w:p>
    <w:p w:rsidR="00426407" w:rsidRPr="00A67022" w:rsidRDefault="00426407" w:rsidP="0042640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галузі знань 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>22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>«Охорона здоров’я»</w:t>
      </w:r>
    </w:p>
    <w:p w:rsidR="00426407" w:rsidRPr="00A67022" w:rsidRDefault="00426407" w:rsidP="00426407">
      <w:pPr>
        <w:spacing w:after="0" w:line="240" w:lineRule="auto"/>
        <w:ind w:hanging="216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360" w:lineRule="auto"/>
        <w:ind w:left="5387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360" w:lineRule="auto"/>
        <w:ind w:left="3969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ЗАТВЕРДЖЕНО ВЧЕНОЮ РАДОЮ*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br/>
        <w:t xml:space="preserve">Голова </w:t>
      </w:r>
      <w:r w:rsidR="008A3E3A"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В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ченої ради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br/>
        <w:t>___________________    /</w:t>
      </w:r>
      <w:r w:rsidR="00D67AB0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Р</w:t>
      </w:r>
      <w:r w:rsidR="00110336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ман ПЕТРИШИН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/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br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протокол № __ від "___"____________ 20</w:t>
      </w:r>
      <w:r w:rsidR="00487930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1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р.)</w:t>
      </w:r>
    </w:p>
    <w:p w:rsidR="00426407" w:rsidRPr="00A67022" w:rsidRDefault="00426407" w:rsidP="00426407">
      <w:pPr>
        <w:spacing w:after="0" w:line="360" w:lineRule="auto"/>
        <w:ind w:left="3969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360" w:lineRule="auto"/>
        <w:ind w:left="3969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Освітня програма вводиться в дію</w:t>
      </w:r>
    </w:p>
    <w:p w:rsidR="00426407" w:rsidRPr="00A67022" w:rsidRDefault="00D67AB0" w:rsidP="00426407">
      <w:pPr>
        <w:spacing w:after="0" w:line="360" w:lineRule="auto"/>
        <w:ind w:left="3969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            </w:t>
      </w:r>
      <w:r w:rsidR="00426407"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 </w:t>
      </w:r>
      <w:r w:rsidR="00C0294A"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з   </w:t>
      </w:r>
      <w:r w:rsidR="00426407"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 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>1</w:t>
      </w:r>
      <w:r w:rsidR="00C0294A"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    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 вересня</w:t>
      </w:r>
      <w:r w:rsidR="00426407"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 </w:t>
      </w:r>
      <w:r w:rsidR="00C0294A"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   </w:t>
      </w:r>
      <w:r w:rsidR="00426407"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 xml:space="preserve">  20</w:t>
      </w:r>
      <w:r w:rsidR="00487930" w:rsidRPr="00A67022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>21</w:t>
      </w:r>
      <w:r w:rsidR="00426407"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р.</w:t>
      </w:r>
      <w:r w:rsidR="00426407"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br/>
        <w:t xml:space="preserve">Ректор___________________ /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Р</w:t>
      </w:r>
      <w:r w:rsidR="00110336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ман ПЕТРИШИН</w:t>
      </w:r>
      <w:r w:rsidR="0042640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/</w:t>
      </w:r>
      <w:r w:rsidR="00426407"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br/>
      </w:r>
      <w:r w:rsidR="001E7A4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наказ № ______</w:t>
      </w:r>
      <w:r w:rsidR="0042640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від "___"___________ 20</w:t>
      </w:r>
      <w:r w:rsidR="00487930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1</w:t>
      </w:r>
      <w:r w:rsidR="0042640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р.)</w:t>
      </w:r>
    </w:p>
    <w:p w:rsidR="00426407" w:rsidRPr="00A67022" w:rsidRDefault="00426407" w:rsidP="00426407">
      <w:pPr>
        <w:spacing w:after="0" w:line="360" w:lineRule="auto"/>
        <w:ind w:left="5387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360" w:lineRule="auto"/>
        <w:ind w:left="5387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Чернівці</w:t>
      </w:r>
    </w:p>
    <w:p w:rsidR="00426407" w:rsidRPr="00A67022" w:rsidRDefault="00426407" w:rsidP="004264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0</w:t>
      </w:r>
      <w:r w:rsidR="00FF69FB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1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р.</w:t>
      </w:r>
    </w:p>
    <w:p w:rsidR="0099740B" w:rsidRPr="00A67022" w:rsidRDefault="00426407">
      <w:pP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br w:type="page"/>
      </w:r>
    </w:p>
    <w:p w:rsidR="00426407" w:rsidRPr="00A67022" w:rsidRDefault="00426407" w:rsidP="004264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lastRenderedPageBreak/>
        <w:t>ЛИСТ ПОГОДЖЕННЯ</w:t>
      </w:r>
    </w:p>
    <w:p w:rsidR="00426407" w:rsidRPr="00A67022" w:rsidRDefault="00426407" w:rsidP="004264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освітньо-професійної програми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ind w:firstLine="708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" РОЗРОБЛЕНО "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роектною групою </w:t>
      </w:r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кафедри </w:t>
      </w:r>
    </w:p>
    <w:p w:rsidR="00426407" w:rsidRPr="00A67022" w:rsidRDefault="00110336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фізичної реабілітації, </w:t>
      </w:r>
      <w:proofErr w:type="spellStart"/>
      <w:r w:rsidR="00426407"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>ерготерапії</w:t>
      </w:r>
      <w:proofErr w:type="spellEnd"/>
    </w:p>
    <w:p w:rsidR="00110336" w:rsidRPr="00A67022" w:rsidRDefault="00110336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та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>домедичної</w:t>
      </w:r>
      <w:proofErr w:type="spellEnd"/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 допомоги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ЧНУ ім. Юрія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Федьковича</w:t>
      </w:r>
      <w:proofErr w:type="spellEnd"/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FF69FB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Гарант освітньої програми</w:t>
      </w:r>
    </w:p>
    <w:p w:rsidR="00426407" w:rsidRPr="00A67022" w:rsidRDefault="00FF69FB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>доцент</w:t>
      </w:r>
      <w:r w:rsidR="00426407"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 кафедри</w:t>
      </w:r>
    </w:p>
    <w:p w:rsidR="00426407" w:rsidRPr="00A67022" w:rsidRDefault="00FF69FB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>фізичної р</w:t>
      </w:r>
      <w:r w:rsidR="00110336"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>е</w:t>
      </w:r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абілітації, </w:t>
      </w:r>
      <w:proofErr w:type="spellStart"/>
      <w:r w:rsidR="00426407"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>ерготерапії</w:t>
      </w:r>
      <w:proofErr w:type="spellEnd"/>
    </w:p>
    <w:p w:rsidR="00FF69FB" w:rsidRPr="00A67022" w:rsidRDefault="00FF69FB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та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>домедичної</w:t>
      </w:r>
      <w:proofErr w:type="spellEnd"/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 допомоги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___________    </w:t>
      </w:r>
      <w:r w:rsidR="00FF69FB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Леся ЛОГУШ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«___» _____________ 20</w:t>
      </w:r>
      <w:r w:rsidR="00FF69FB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1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 р.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 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ind w:firstLine="708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" СХВАЛЕНО " 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ab/>
        <w:t>" ПОГОДЖЕНО "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Вченою радою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  <w:t xml:space="preserve">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="001E7A4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   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Начальник навчального відділу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факультету фізичної культури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та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>здоровʼя</w:t>
      </w:r>
      <w:proofErr w:type="spellEnd"/>
      <w:r w:rsidRPr="00A67022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uk-UA"/>
        </w:rPr>
        <w:t xml:space="preserve"> людини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="001E7A4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   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ЧНУ ім. Юрія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Федьковича</w:t>
      </w:r>
      <w:proofErr w:type="spellEnd"/>
    </w:p>
    <w:p w:rsidR="00D67AB0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="001E7A4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   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_</w:t>
      </w:r>
      <w:r w:rsidR="0090783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___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______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Я</w:t>
      </w:r>
      <w:r w:rsidR="001E7A4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рослав</w:t>
      </w:r>
      <w:r w:rsidR="00380E49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 </w:t>
      </w:r>
      <w:r w:rsidR="00FF69FB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Г</w:t>
      </w:r>
      <w:proofErr w:type="spellEnd"/>
      <w:r w:rsidR="00FF69FB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АРАБАЖІВ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ротокол № _____ 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від «_____» _________ 20</w:t>
      </w:r>
      <w:r w:rsidR="00FF69FB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1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р.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  <w:t xml:space="preserve"> «____» ___________ 20</w:t>
      </w:r>
      <w:r w:rsidR="00FF69FB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21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р.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D67AB0" w:rsidRPr="00A67022" w:rsidRDefault="00D67AB0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907837" w:rsidRPr="00A67022" w:rsidRDefault="0090783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Голова вченої ради факультету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фізичної культури та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здоровʼя</w:t>
      </w:r>
      <w:proofErr w:type="spellEnd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людини 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______________ 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ab/>
      </w:r>
      <w:r w:rsidR="00FF69FB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Ярослав ЗОРІЙ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D67AB0" w:rsidRPr="00A67022" w:rsidRDefault="00D67AB0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ind w:firstLine="708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" РЕКОМЕНДОВАНО "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Науково-методичною комісією вченої ради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ЧНУ ім. Юрія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Федьковича</w:t>
      </w:r>
      <w:proofErr w:type="spellEnd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ротокол № ____ від «___» ________ 20</w:t>
      </w:r>
      <w:r w:rsidR="00FF69FB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1</w:t>
      </w:r>
      <w:r w:rsidR="00380E49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р. </w:t>
      </w: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</w:p>
    <w:p w:rsidR="00D67AB0" w:rsidRPr="00A67022" w:rsidRDefault="00D67AB0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Голова комісії університету  ____</w:t>
      </w:r>
      <w:r w:rsidR="001E7A4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__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__ </w:t>
      </w:r>
      <w:r w:rsidR="00FF69FB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льга МАРТИНЮК</w:t>
      </w:r>
    </w:p>
    <w:p w:rsidR="00426407" w:rsidRPr="00A67022" w:rsidRDefault="00426407" w:rsidP="00426407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© ЧНУ,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0</w:t>
      </w:r>
      <w:r w:rsidR="00FF69FB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1</w:t>
      </w:r>
    </w:p>
    <w:p w:rsidR="00426407" w:rsidRPr="00A67022" w:rsidRDefault="00426407">
      <w:pP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br w:type="page"/>
      </w:r>
    </w:p>
    <w:p w:rsidR="00426407" w:rsidRPr="00A67022" w:rsidRDefault="00426407" w:rsidP="00F94EE7">
      <w:pPr>
        <w:spacing w:after="12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lastRenderedPageBreak/>
        <w:t>ПЕРЕДМОВА</w:t>
      </w:r>
    </w:p>
    <w:p w:rsidR="00F94EE7" w:rsidRPr="00A67022" w:rsidRDefault="00F94EE7" w:rsidP="00F94EE7">
      <w:pPr>
        <w:spacing w:after="12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:rsidR="00426407" w:rsidRPr="00A67022" w:rsidRDefault="00426407" w:rsidP="00F94EE7">
      <w:pPr>
        <w:spacing w:after="0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Освітньо-професійна програма є нормативним документом, який регламентує нормативні,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омпетентностні</w:t>
      </w:r>
      <w:proofErr w:type="spellEnd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, кваліфікаційні, організаційні, навчальні та методичні вимоги у підготовці бакалаврів у галузі 22 «Охорона здоров’я» спеціальності 227 «Фізична терапія,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ерготерапія</w:t>
      </w:r>
      <w:proofErr w:type="spellEnd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».</w:t>
      </w:r>
    </w:p>
    <w:p w:rsidR="00426407" w:rsidRPr="00A67022" w:rsidRDefault="00426407" w:rsidP="00F94EE7">
      <w:pPr>
        <w:spacing w:after="0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Освітньо-професійна програма заснована на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омпетентнісному</w:t>
      </w:r>
      <w:proofErr w:type="spellEnd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підході підготовки спеціаліста у галузі 22 «Охорона здоров’я» спеціальності 227 «Фізична терапія,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ерготерапія</w:t>
      </w:r>
      <w:proofErr w:type="spellEnd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».</w:t>
      </w:r>
    </w:p>
    <w:p w:rsidR="00426407" w:rsidRPr="00A67022" w:rsidRDefault="00426407" w:rsidP="00F94EE7">
      <w:pPr>
        <w:spacing w:after="120"/>
        <w:ind w:firstLine="60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Розроблено проектною групою</w:t>
      </w:r>
      <w:r w:rsidRPr="00A6702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кафедри </w:t>
      </w:r>
      <w:r w:rsidR="009435B1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фізичної реабілітації, </w:t>
      </w:r>
      <w:proofErr w:type="spellStart"/>
      <w:r w:rsidR="009435B1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ерготерапії</w:t>
      </w:r>
      <w:proofErr w:type="spellEnd"/>
      <w:r w:rsidR="009435B1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та </w:t>
      </w:r>
      <w:proofErr w:type="spellStart"/>
      <w:r w:rsidR="009435B1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домедичної</w:t>
      </w:r>
      <w:proofErr w:type="spellEnd"/>
      <w:r w:rsidR="009435B1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допомоги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у складі:</w:t>
      </w:r>
    </w:p>
    <w:p w:rsidR="0067380B" w:rsidRPr="00A67022" w:rsidRDefault="0067380B" w:rsidP="00F94EE7">
      <w:pPr>
        <w:numPr>
          <w:ilvl w:val="0"/>
          <w:numId w:val="1"/>
        </w:numPr>
        <w:spacing w:after="0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proofErr w:type="spellStart"/>
      <w:r w:rsidRPr="00A67022">
        <w:rPr>
          <w:rFonts w:ascii="Times New Roman" w:eastAsia="Calibri" w:hAnsi="Times New Roman" w:cs="Times New Roman"/>
          <w:sz w:val="28"/>
          <w:lang w:val="uk-UA"/>
        </w:rPr>
        <w:t>Логуш</w:t>
      </w:r>
      <w:proofErr w:type="spellEnd"/>
      <w:r w:rsidRPr="00A67022">
        <w:rPr>
          <w:rFonts w:ascii="Times New Roman" w:eastAsia="Calibri" w:hAnsi="Times New Roman" w:cs="Times New Roman"/>
          <w:sz w:val="28"/>
          <w:lang w:val="uk-UA"/>
        </w:rPr>
        <w:t xml:space="preserve"> Леся Геннадіївна – кандидат педагогічних наук, доцент кафедри фізичної реабілітації, </w:t>
      </w:r>
      <w:proofErr w:type="spellStart"/>
      <w:r w:rsidRPr="00A67022">
        <w:rPr>
          <w:rFonts w:ascii="Times New Roman" w:eastAsia="Calibri" w:hAnsi="Times New Roman" w:cs="Times New Roman"/>
          <w:sz w:val="28"/>
          <w:lang w:val="uk-UA"/>
        </w:rPr>
        <w:t>ерготерапії</w:t>
      </w:r>
      <w:proofErr w:type="spellEnd"/>
      <w:r w:rsidRPr="00A67022">
        <w:rPr>
          <w:rFonts w:ascii="Times New Roman" w:eastAsia="Calibri" w:hAnsi="Times New Roman" w:cs="Times New Roman"/>
          <w:sz w:val="28"/>
          <w:lang w:val="uk-UA"/>
        </w:rPr>
        <w:t xml:space="preserve"> та </w:t>
      </w:r>
      <w:proofErr w:type="spellStart"/>
      <w:r w:rsidRPr="00A67022">
        <w:rPr>
          <w:rFonts w:ascii="Times New Roman" w:eastAsia="Calibri" w:hAnsi="Times New Roman" w:cs="Times New Roman"/>
          <w:sz w:val="28"/>
          <w:lang w:val="uk-UA"/>
        </w:rPr>
        <w:t>домедичної</w:t>
      </w:r>
      <w:proofErr w:type="spellEnd"/>
      <w:r w:rsidRPr="00A67022">
        <w:rPr>
          <w:rFonts w:ascii="Times New Roman" w:eastAsia="Calibri" w:hAnsi="Times New Roman" w:cs="Times New Roman"/>
          <w:sz w:val="28"/>
          <w:lang w:val="uk-UA"/>
        </w:rPr>
        <w:t xml:space="preserve"> допомоги.</w:t>
      </w:r>
    </w:p>
    <w:p w:rsidR="00426407" w:rsidRPr="00A67022" w:rsidRDefault="00426407" w:rsidP="00F94EE7">
      <w:pPr>
        <w:numPr>
          <w:ilvl w:val="0"/>
          <w:numId w:val="1"/>
        </w:numPr>
        <w:spacing w:after="0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proofErr w:type="spellStart"/>
      <w:r w:rsidRPr="00A67022">
        <w:rPr>
          <w:rFonts w:ascii="Times New Roman" w:eastAsia="Calibri" w:hAnsi="Times New Roman" w:cs="Times New Roman"/>
          <w:sz w:val="28"/>
          <w:lang w:val="uk-UA"/>
        </w:rPr>
        <w:t>Доцюк</w:t>
      </w:r>
      <w:proofErr w:type="spellEnd"/>
      <w:r w:rsidRPr="00A67022">
        <w:rPr>
          <w:rFonts w:ascii="Times New Roman" w:eastAsia="Calibri" w:hAnsi="Times New Roman" w:cs="Times New Roman"/>
          <w:sz w:val="28"/>
          <w:lang w:val="uk-UA"/>
        </w:rPr>
        <w:t xml:space="preserve"> Лідія Георгіївна – доктор медичних наук, </w:t>
      </w:r>
      <w:r w:rsidR="00907837" w:rsidRPr="00A67022">
        <w:rPr>
          <w:rFonts w:ascii="Times New Roman" w:eastAsia="Calibri" w:hAnsi="Times New Roman" w:cs="Times New Roman"/>
          <w:sz w:val="28"/>
          <w:lang w:val="uk-UA"/>
        </w:rPr>
        <w:t>професор</w:t>
      </w:r>
      <w:r w:rsidRPr="00A67022">
        <w:rPr>
          <w:rFonts w:ascii="Times New Roman" w:eastAsia="Calibri" w:hAnsi="Times New Roman" w:cs="Times New Roman"/>
          <w:sz w:val="28"/>
          <w:lang w:val="uk-UA"/>
        </w:rPr>
        <w:t xml:space="preserve">, завідувач кафедри </w:t>
      </w:r>
      <w:r w:rsidR="0067380B" w:rsidRPr="00A67022">
        <w:rPr>
          <w:rFonts w:ascii="Times New Roman" w:eastAsia="Calibri" w:hAnsi="Times New Roman" w:cs="Times New Roman"/>
          <w:sz w:val="28"/>
          <w:lang w:val="uk-UA"/>
        </w:rPr>
        <w:t xml:space="preserve">фізичної реабілітації, </w:t>
      </w:r>
      <w:proofErr w:type="spellStart"/>
      <w:r w:rsidR="0067380B" w:rsidRPr="00A67022">
        <w:rPr>
          <w:rFonts w:ascii="Times New Roman" w:eastAsia="Calibri" w:hAnsi="Times New Roman" w:cs="Times New Roman"/>
          <w:sz w:val="28"/>
          <w:lang w:val="uk-UA"/>
        </w:rPr>
        <w:t>ерготерапії</w:t>
      </w:r>
      <w:proofErr w:type="spellEnd"/>
      <w:r w:rsidR="0067380B" w:rsidRPr="00A67022">
        <w:rPr>
          <w:rFonts w:ascii="Times New Roman" w:eastAsia="Calibri" w:hAnsi="Times New Roman" w:cs="Times New Roman"/>
          <w:sz w:val="28"/>
          <w:lang w:val="uk-UA"/>
        </w:rPr>
        <w:t xml:space="preserve"> та </w:t>
      </w:r>
      <w:proofErr w:type="spellStart"/>
      <w:r w:rsidR="0067380B" w:rsidRPr="00A67022">
        <w:rPr>
          <w:rFonts w:ascii="Times New Roman" w:eastAsia="Calibri" w:hAnsi="Times New Roman" w:cs="Times New Roman"/>
          <w:sz w:val="28"/>
          <w:lang w:val="uk-UA"/>
        </w:rPr>
        <w:t>домедичної</w:t>
      </w:r>
      <w:proofErr w:type="spellEnd"/>
      <w:r w:rsidR="0067380B" w:rsidRPr="00A67022">
        <w:rPr>
          <w:rFonts w:ascii="Times New Roman" w:eastAsia="Calibri" w:hAnsi="Times New Roman" w:cs="Times New Roman"/>
          <w:sz w:val="28"/>
          <w:lang w:val="uk-UA"/>
        </w:rPr>
        <w:t xml:space="preserve"> допомоги</w:t>
      </w:r>
      <w:r w:rsidRPr="00A67022">
        <w:rPr>
          <w:rFonts w:ascii="Times New Roman" w:eastAsia="Calibri" w:hAnsi="Times New Roman" w:cs="Times New Roman"/>
          <w:sz w:val="28"/>
          <w:lang w:val="uk-UA"/>
        </w:rPr>
        <w:t>.</w:t>
      </w:r>
    </w:p>
    <w:p w:rsidR="00426407" w:rsidRPr="00A67022" w:rsidRDefault="00426407" w:rsidP="00F94EE7">
      <w:pPr>
        <w:numPr>
          <w:ilvl w:val="0"/>
          <w:numId w:val="1"/>
        </w:numPr>
        <w:spacing w:after="0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r w:rsidRPr="00A67022">
        <w:rPr>
          <w:rFonts w:ascii="Times New Roman" w:eastAsia="Calibri" w:hAnsi="Times New Roman" w:cs="Times New Roman"/>
          <w:sz w:val="28"/>
          <w:lang w:val="uk-UA"/>
        </w:rPr>
        <w:t xml:space="preserve">Гусак Володимир Вікторович – кандидат медичних наук, доцент кафедри </w:t>
      </w:r>
      <w:r w:rsidR="0067380B" w:rsidRPr="00A67022">
        <w:rPr>
          <w:rFonts w:ascii="Times New Roman" w:eastAsia="Calibri" w:hAnsi="Times New Roman" w:cs="Times New Roman"/>
          <w:sz w:val="28"/>
          <w:lang w:val="uk-UA"/>
        </w:rPr>
        <w:t xml:space="preserve">фізичної реабілітації, </w:t>
      </w:r>
      <w:proofErr w:type="spellStart"/>
      <w:r w:rsidR="0067380B" w:rsidRPr="00A67022">
        <w:rPr>
          <w:rFonts w:ascii="Times New Roman" w:eastAsia="Calibri" w:hAnsi="Times New Roman" w:cs="Times New Roman"/>
          <w:sz w:val="28"/>
          <w:lang w:val="uk-UA"/>
        </w:rPr>
        <w:t>ерготерапії</w:t>
      </w:r>
      <w:proofErr w:type="spellEnd"/>
      <w:r w:rsidR="0067380B" w:rsidRPr="00A67022">
        <w:rPr>
          <w:rFonts w:ascii="Times New Roman" w:eastAsia="Calibri" w:hAnsi="Times New Roman" w:cs="Times New Roman"/>
          <w:sz w:val="28"/>
          <w:lang w:val="uk-UA"/>
        </w:rPr>
        <w:t xml:space="preserve"> та </w:t>
      </w:r>
      <w:proofErr w:type="spellStart"/>
      <w:r w:rsidR="0067380B" w:rsidRPr="00A67022">
        <w:rPr>
          <w:rFonts w:ascii="Times New Roman" w:eastAsia="Calibri" w:hAnsi="Times New Roman" w:cs="Times New Roman"/>
          <w:sz w:val="28"/>
          <w:lang w:val="uk-UA"/>
        </w:rPr>
        <w:t>домедичної</w:t>
      </w:r>
      <w:proofErr w:type="spellEnd"/>
      <w:r w:rsidR="0067380B" w:rsidRPr="00A67022">
        <w:rPr>
          <w:rFonts w:ascii="Times New Roman" w:eastAsia="Calibri" w:hAnsi="Times New Roman" w:cs="Times New Roman"/>
          <w:sz w:val="28"/>
          <w:lang w:val="uk-UA"/>
        </w:rPr>
        <w:t xml:space="preserve"> допомоги</w:t>
      </w:r>
      <w:r w:rsidRPr="00A67022">
        <w:rPr>
          <w:rFonts w:ascii="Times New Roman" w:eastAsia="Calibri" w:hAnsi="Times New Roman" w:cs="Times New Roman"/>
          <w:sz w:val="28"/>
          <w:lang w:val="uk-UA"/>
        </w:rPr>
        <w:t>.</w:t>
      </w:r>
    </w:p>
    <w:p w:rsidR="00426407" w:rsidRPr="00A67022" w:rsidRDefault="00426407" w:rsidP="00F94EE7">
      <w:pPr>
        <w:spacing w:after="0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рограма схвалена </w:t>
      </w:r>
      <w:r w:rsidR="0090783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вченою радою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факультету фізичної культури та </w:t>
      </w:r>
      <w:proofErr w:type="spellStart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здоровʼя</w:t>
      </w:r>
      <w:proofErr w:type="spellEnd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людини, погоджена з начальником навчального відділу Чернівецького національного університету</w:t>
      </w:r>
      <w:r w:rsidR="0090783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,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90783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рекомендована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90783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науково-методичною комісією вченої ради 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Чернівецького національного університету</w:t>
      </w:r>
      <w:r w:rsidR="0090783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імені Юрія </w:t>
      </w:r>
      <w:proofErr w:type="spellStart"/>
      <w:r w:rsidR="0090783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Федьковича</w:t>
      </w:r>
      <w:proofErr w:type="spellEnd"/>
      <w:r w:rsidR="0090783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та затверджена Вченою радою Чернівецького національного університету імені Юрія </w:t>
      </w:r>
      <w:proofErr w:type="spellStart"/>
      <w:r w:rsidR="0090783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Федьковича</w:t>
      </w:r>
      <w:proofErr w:type="spellEnd"/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</w:t>
      </w:r>
    </w:p>
    <w:p w:rsidR="00426407" w:rsidRPr="00A67022" w:rsidRDefault="00426407" w:rsidP="00F94EE7">
      <w:pPr>
        <w:spacing w:after="0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орядок розробки, експертизи, затвердження і внесення змін у освітню програму регулюється </w:t>
      </w:r>
      <w:r w:rsidR="00772BAD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«</w:t>
      </w:r>
      <w:hyperlink r:id="rId9" w:history="1">
        <w:r w:rsidR="00772BAD" w:rsidRPr="00A67022">
          <w:rPr>
            <w:rStyle w:val="a4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uk-UA" w:eastAsia="uk-UA"/>
          </w:rPr>
          <w:t xml:space="preserve">Положення про розроблення та реалізацію освітніх програм Чернівецького </w:t>
        </w:r>
        <w:proofErr w:type="spellStart"/>
        <w:r w:rsidR="00772BAD" w:rsidRPr="00A67022">
          <w:rPr>
            <w:rStyle w:val="a4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uk-UA" w:eastAsia="uk-UA"/>
          </w:rPr>
          <w:t>національного</w:t>
        </w:r>
        <w:proofErr w:type="spellEnd"/>
        <w:r w:rsidR="00772BAD" w:rsidRPr="00A67022">
          <w:rPr>
            <w:rStyle w:val="a4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uk-UA" w:eastAsia="uk-UA"/>
          </w:rPr>
          <w:t xml:space="preserve">  університету імені Юрія </w:t>
        </w:r>
        <w:proofErr w:type="spellStart"/>
        <w:r w:rsidR="00772BAD" w:rsidRPr="00A67022">
          <w:rPr>
            <w:rStyle w:val="a4"/>
            <w:rFonts w:ascii="Times New Roman" w:eastAsia="Times New Roman" w:hAnsi="Times New Roman" w:cs="Times New Roman"/>
            <w:color w:val="auto"/>
            <w:sz w:val="28"/>
            <w:szCs w:val="28"/>
            <w:u w:val="none"/>
            <w:lang w:val="uk-UA" w:eastAsia="uk-UA"/>
          </w:rPr>
          <w:t>Федьковича</w:t>
        </w:r>
        <w:proofErr w:type="spellEnd"/>
      </w:hyperlink>
      <w:r w:rsidR="00772BAD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» (</w:t>
      </w:r>
      <w:r w:rsidR="00BE592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затвердженим Вченою радою ЧНУ імені Юрія </w:t>
      </w:r>
      <w:proofErr w:type="spellStart"/>
      <w:r w:rsidR="00BE592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Федьковича</w:t>
      </w:r>
      <w:proofErr w:type="spellEnd"/>
      <w:r w:rsidR="00BE5927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, </w:t>
      </w:r>
      <w:r w:rsidR="00772BAD"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ротокол №4 від 27 квітня 2020 року)</w:t>
      </w: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,.</w:t>
      </w:r>
    </w:p>
    <w:p w:rsidR="00907837" w:rsidRPr="00A67022" w:rsidRDefault="00426407" w:rsidP="00F94EE7">
      <w:pPr>
        <w:spacing w:after="0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Ця освітньо-професійна програма не може бути повністю або частково відтворена, тиражована та розповсюджена без дозволу Чернівецького національного університету.</w:t>
      </w:r>
    </w:p>
    <w:p w:rsidR="00F94EE7" w:rsidRPr="00A67022" w:rsidRDefault="00F94EE7" w:rsidP="00F94EE7">
      <w:pPr>
        <w:spacing w:after="0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F94EE7" w:rsidRPr="00A67022" w:rsidRDefault="00F94EE7" w:rsidP="00F94EE7">
      <w:pPr>
        <w:spacing w:after="0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F94EE7" w:rsidRPr="00A67022" w:rsidRDefault="00426407" w:rsidP="00907837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br w:type="page"/>
      </w:r>
    </w:p>
    <w:p w:rsidR="00F94EE7" w:rsidRPr="00A67022" w:rsidRDefault="00F94EE7" w:rsidP="00F94EE7">
      <w:pPr>
        <w:spacing w:after="0" w:line="360" w:lineRule="auto"/>
        <w:ind w:firstLine="601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67022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моги професійних стандартів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94"/>
        <w:gridCol w:w="4695"/>
      </w:tblGrid>
      <w:tr w:rsidR="00F94EE7" w:rsidRPr="00A67022" w:rsidTr="00786511">
        <w:trPr>
          <w:trHeight w:val="1254"/>
        </w:trPr>
        <w:tc>
          <w:tcPr>
            <w:tcW w:w="4094" w:type="dxa"/>
          </w:tcPr>
          <w:p w:rsidR="00F94EE7" w:rsidRPr="00A67022" w:rsidRDefault="00F94EE7">
            <w:pPr>
              <w:pStyle w:val="Default"/>
              <w:rPr>
                <w:sz w:val="28"/>
                <w:szCs w:val="28"/>
                <w:lang w:val="uk-UA"/>
              </w:rPr>
            </w:pPr>
            <w:r w:rsidRPr="00A67022">
              <w:rPr>
                <w:b/>
                <w:bCs/>
                <w:sz w:val="28"/>
                <w:szCs w:val="28"/>
                <w:lang w:val="uk-UA"/>
              </w:rPr>
              <w:t xml:space="preserve">Повна назва професійного стандарту </w:t>
            </w:r>
          </w:p>
        </w:tc>
        <w:tc>
          <w:tcPr>
            <w:tcW w:w="4695" w:type="dxa"/>
          </w:tcPr>
          <w:p w:rsidR="00F94EE7" w:rsidRPr="00A67022" w:rsidRDefault="00F94EE7" w:rsidP="00F94EE7">
            <w:pPr>
              <w:pStyle w:val="Default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A67022">
              <w:rPr>
                <w:sz w:val="28"/>
                <w:szCs w:val="28"/>
                <w:lang w:val="uk-UA"/>
              </w:rPr>
              <w:t>World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Confederation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for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Physical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Therapy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: </w:t>
            </w:r>
          </w:p>
          <w:p w:rsidR="00F94EE7" w:rsidRPr="00A67022" w:rsidRDefault="00F94EE7" w:rsidP="00F94EE7">
            <w:pPr>
              <w:pStyle w:val="Default"/>
              <w:jc w:val="both"/>
              <w:rPr>
                <w:sz w:val="28"/>
                <w:szCs w:val="28"/>
                <w:lang w:val="uk-UA"/>
              </w:rPr>
            </w:pPr>
            <w:r w:rsidRPr="00A67022">
              <w:rPr>
                <w:sz w:val="28"/>
                <w:szCs w:val="28"/>
                <w:lang w:val="uk-UA"/>
              </w:rPr>
              <w:t>“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guideline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for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standards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of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physical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therapy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practice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>”; “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guideline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for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physical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therapist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professional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entry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level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education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” </w:t>
            </w:r>
          </w:p>
          <w:p w:rsidR="00F94EE7" w:rsidRPr="00A67022" w:rsidRDefault="00F94EE7" w:rsidP="00F94EE7">
            <w:pPr>
              <w:pStyle w:val="Default"/>
              <w:jc w:val="both"/>
              <w:rPr>
                <w:sz w:val="28"/>
                <w:szCs w:val="28"/>
                <w:lang w:val="uk-UA"/>
              </w:rPr>
            </w:pPr>
          </w:p>
          <w:p w:rsidR="00F94EE7" w:rsidRPr="00A67022" w:rsidRDefault="00F94EE7" w:rsidP="00F94EE7">
            <w:pPr>
              <w:pStyle w:val="Default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A67022">
              <w:rPr>
                <w:sz w:val="28"/>
                <w:szCs w:val="28"/>
                <w:lang w:val="uk-UA"/>
              </w:rPr>
              <w:t>World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Federation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of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occupational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therapists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>: “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Entry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level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competencies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for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occupational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therapists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 xml:space="preserve">” </w:t>
            </w:r>
          </w:p>
          <w:p w:rsidR="00F94EE7" w:rsidRPr="00A67022" w:rsidRDefault="00F94EE7" w:rsidP="00F94EE7">
            <w:pPr>
              <w:pStyle w:val="Default"/>
              <w:jc w:val="both"/>
              <w:rPr>
                <w:sz w:val="28"/>
                <w:szCs w:val="28"/>
                <w:lang w:val="uk-UA"/>
              </w:rPr>
            </w:pPr>
          </w:p>
        </w:tc>
      </w:tr>
      <w:tr w:rsidR="00F94EE7" w:rsidRPr="00A67022" w:rsidTr="00786511">
        <w:trPr>
          <w:trHeight w:val="2120"/>
        </w:trPr>
        <w:tc>
          <w:tcPr>
            <w:tcW w:w="4094" w:type="dxa"/>
          </w:tcPr>
          <w:p w:rsidR="00F94EE7" w:rsidRPr="00A67022" w:rsidRDefault="00F94EE7">
            <w:pPr>
              <w:pStyle w:val="Default"/>
              <w:rPr>
                <w:sz w:val="28"/>
                <w:szCs w:val="28"/>
                <w:lang w:val="uk-UA"/>
              </w:rPr>
            </w:pPr>
            <w:r w:rsidRPr="00A67022">
              <w:rPr>
                <w:b/>
                <w:bCs/>
                <w:sz w:val="28"/>
                <w:szCs w:val="28"/>
                <w:lang w:val="uk-UA"/>
              </w:rPr>
              <w:t xml:space="preserve">Назва та реквізити відповідного документу </w:t>
            </w:r>
          </w:p>
        </w:tc>
        <w:tc>
          <w:tcPr>
            <w:tcW w:w="4695" w:type="dxa"/>
          </w:tcPr>
          <w:p w:rsidR="00F94EE7" w:rsidRPr="00A67022" w:rsidRDefault="0084737B" w:rsidP="00F94EE7">
            <w:pPr>
              <w:pStyle w:val="Default"/>
              <w:rPr>
                <w:sz w:val="28"/>
                <w:szCs w:val="28"/>
                <w:lang w:val="uk-UA"/>
              </w:rPr>
            </w:pPr>
            <w:hyperlink r:id="rId10" w:history="1">
              <w:r w:rsidR="00F94EE7" w:rsidRPr="00A67022">
                <w:rPr>
                  <w:rStyle w:val="a4"/>
                  <w:sz w:val="28"/>
                  <w:szCs w:val="28"/>
                  <w:lang w:val="uk-UA"/>
                </w:rPr>
                <w:t>https://www.wcpt.org/sites/wcpt.org/files/files/Guideline_PTEducation_complete.pdf</w:t>
              </w:r>
            </w:hyperlink>
          </w:p>
          <w:p w:rsidR="00F94EE7" w:rsidRPr="00A67022" w:rsidRDefault="00F94EE7" w:rsidP="00F94EE7">
            <w:pPr>
              <w:pStyle w:val="Default"/>
              <w:rPr>
                <w:sz w:val="28"/>
                <w:szCs w:val="28"/>
                <w:lang w:val="uk-UA"/>
              </w:rPr>
            </w:pPr>
          </w:p>
          <w:p w:rsidR="00F94EE7" w:rsidRPr="00A67022" w:rsidRDefault="0084737B" w:rsidP="00F94EE7">
            <w:pPr>
              <w:pStyle w:val="Default"/>
              <w:rPr>
                <w:sz w:val="28"/>
                <w:szCs w:val="28"/>
                <w:lang w:val="uk-UA"/>
              </w:rPr>
            </w:pPr>
            <w:hyperlink r:id="rId11" w:history="1">
              <w:r w:rsidR="00F94EE7" w:rsidRPr="00A67022">
                <w:rPr>
                  <w:rStyle w:val="a4"/>
                  <w:sz w:val="28"/>
                  <w:szCs w:val="28"/>
                  <w:lang w:val="uk-UA"/>
                </w:rPr>
                <w:t>https://www.wcpt.org/sites/wcpt.org/files/files/Guideline_standards_practice_complete.pdf</w:t>
              </w:r>
            </w:hyperlink>
          </w:p>
          <w:p w:rsidR="00F94EE7" w:rsidRPr="00A67022" w:rsidRDefault="00F94EE7" w:rsidP="00F94EE7">
            <w:pPr>
              <w:pStyle w:val="Default"/>
              <w:rPr>
                <w:sz w:val="28"/>
                <w:szCs w:val="28"/>
                <w:lang w:val="uk-UA"/>
              </w:rPr>
            </w:pPr>
          </w:p>
          <w:p w:rsidR="00F94EE7" w:rsidRPr="00A67022" w:rsidRDefault="0084737B" w:rsidP="00F94EE7">
            <w:pPr>
              <w:pStyle w:val="Default"/>
              <w:rPr>
                <w:sz w:val="28"/>
                <w:szCs w:val="28"/>
                <w:lang w:val="uk-UA"/>
              </w:rPr>
            </w:pPr>
            <w:hyperlink r:id="rId12" w:history="1">
              <w:r w:rsidR="00F94EE7" w:rsidRPr="00A67022">
                <w:rPr>
                  <w:rStyle w:val="a4"/>
                  <w:sz w:val="28"/>
                  <w:szCs w:val="28"/>
                  <w:lang w:val="uk-UA"/>
                </w:rPr>
                <w:t>http://www.wfot.org/wfot2014/pdf/entry_level_competencies_draft.pdf</w:t>
              </w:r>
            </w:hyperlink>
          </w:p>
          <w:p w:rsidR="00F94EE7" w:rsidRPr="00A67022" w:rsidRDefault="00F94EE7" w:rsidP="00F94EE7">
            <w:pPr>
              <w:pStyle w:val="Default"/>
              <w:rPr>
                <w:sz w:val="28"/>
                <w:szCs w:val="28"/>
                <w:lang w:val="uk-UA"/>
              </w:rPr>
            </w:pPr>
          </w:p>
        </w:tc>
      </w:tr>
      <w:tr w:rsidR="00F94EE7" w:rsidRPr="00A67022" w:rsidTr="00786511">
        <w:trPr>
          <w:trHeight w:val="292"/>
        </w:trPr>
        <w:tc>
          <w:tcPr>
            <w:tcW w:w="4094" w:type="dxa"/>
          </w:tcPr>
          <w:p w:rsidR="00F94EE7" w:rsidRPr="00A67022" w:rsidRDefault="00F94EE7" w:rsidP="00F94EE7">
            <w:pPr>
              <w:pStyle w:val="Default"/>
              <w:rPr>
                <w:b/>
                <w:bCs/>
                <w:sz w:val="28"/>
                <w:szCs w:val="28"/>
                <w:lang w:val="uk-UA"/>
              </w:rPr>
            </w:pPr>
            <w:r w:rsidRPr="00A67022">
              <w:rPr>
                <w:b/>
                <w:bCs/>
                <w:sz w:val="28"/>
                <w:szCs w:val="28"/>
                <w:lang w:val="uk-UA"/>
              </w:rPr>
              <w:t>Особливості стандарту вищої освіти, пов’язані з наявністю даного Професійного стандарту</w:t>
            </w:r>
          </w:p>
        </w:tc>
        <w:tc>
          <w:tcPr>
            <w:tcW w:w="4695" w:type="dxa"/>
          </w:tcPr>
          <w:p w:rsidR="00F94EE7" w:rsidRPr="00A67022" w:rsidRDefault="00F94EE7" w:rsidP="00F94EE7">
            <w:pPr>
              <w:pStyle w:val="Default"/>
              <w:jc w:val="both"/>
              <w:rPr>
                <w:sz w:val="28"/>
                <w:szCs w:val="28"/>
                <w:lang w:val="uk-UA"/>
              </w:rPr>
            </w:pPr>
            <w:r w:rsidRPr="00A67022">
              <w:rPr>
                <w:sz w:val="28"/>
                <w:szCs w:val="28"/>
                <w:lang w:val="uk-UA"/>
              </w:rPr>
              <w:t xml:space="preserve">Стандарти враховані при визначенні основних </w:t>
            </w:r>
            <w:proofErr w:type="spellStart"/>
            <w:r w:rsidRPr="00A67022">
              <w:rPr>
                <w:sz w:val="28"/>
                <w:szCs w:val="28"/>
                <w:lang w:val="uk-UA"/>
              </w:rPr>
              <w:t>компетентностей</w:t>
            </w:r>
            <w:proofErr w:type="spellEnd"/>
            <w:r w:rsidRPr="00A67022">
              <w:rPr>
                <w:sz w:val="28"/>
                <w:szCs w:val="28"/>
                <w:lang w:val="uk-UA"/>
              </w:rPr>
              <w:t>, що має здобути випускник, термінів навчання, тривалості клінічних практик, результатів навчання, вимог до атестації та вимог до якості.</w:t>
            </w:r>
          </w:p>
        </w:tc>
      </w:tr>
    </w:tbl>
    <w:p w:rsidR="00F94EE7" w:rsidRPr="00A67022" w:rsidRDefault="00F94EE7" w:rsidP="00907837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6B4D69" w:rsidRDefault="006B4D69">
      <w:pP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br w:type="page"/>
      </w:r>
    </w:p>
    <w:p w:rsidR="00786511" w:rsidRPr="00A67022" w:rsidRDefault="00786511" w:rsidP="00F94EE7">
      <w:pPr>
        <w:spacing w:after="0"/>
        <w:ind w:firstLine="601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bookmarkStart w:id="0" w:name="_GoBack"/>
      <w:bookmarkEnd w:id="0"/>
    </w:p>
    <w:p w:rsidR="00426407" w:rsidRPr="00A67022" w:rsidRDefault="00426407" w:rsidP="00F94EE7">
      <w:pPr>
        <w:spacing w:after="0"/>
        <w:ind w:firstLine="601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Перелік нормативних документів, на яких базу</w:t>
      </w:r>
      <w:r w:rsidR="00F94EE7"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ю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ться </w:t>
      </w:r>
      <w:r w:rsidR="00F94EE7"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зміни до </w:t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освітньо-професійної програми:</w:t>
      </w:r>
    </w:p>
    <w:p w:rsidR="00F94EE7" w:rsidRPr="00A67022" w:rsidRDefault="00F94EE7" w:rsidP="00F94EE7">
      <w:pPr>
        <w:pStyle w:val="Default"/>
        <w:spacing w:line="276" w:lineRule="auto"/>
        <w:rPr>
          <w:lang w:val="uk-UA"/>
        </w:rPr>
      </w:pPr>
    </w:p>
    <w:p w:rsidR="00F94EE7" w:rsidRPr="00A67022" w:rsidRDefault="00F94EE7" w:rsidP="00F94EE7">
      <w:pPr>
        <w:pStyle w:val="Default"/>
        <w:numPr>
          <w:ilvl w:val="0"/>
          <w:numId w:val="7"/>
        </w:numPr>
        <w:spacing w:after="36" w:line="276" w:lineRule="auto"/>
        <w:ind w:left="0" w:firstLine="360"/>
        <w:rPr>
          <w:sz w:val="28"/>
          <w:szCs w:val="28"/>
          <w:lang w:val="uk-UA"/>
        </w:rPr>
      </w:pPr>
      <w:r w:rsidRPr="00A67022">
        <w:rPr>
          <w:sz w:val="28"/>
          <w:szCs w:val="28"/>
          <w:lang w:val="uk-UA"/>
        </w:rPr>
        <w:t xml:space="preserve">Закон України «Про вищу освіту» 01.07.2014 №1556-VII. </w:t>
      </w:r>
    </w:p>
    <w:p w:rsidR="00F94EE7" w:rsidRPr="00A67022" w:rsidRDefault="00F94EE7" w:rsidP="00F94EE7">
      <w:pPr>
        <w:pStyle w:val="Default"/>
        <w:numPr>
          <w:ilvl w:val="0"/>
          <w:numId w:val="7"/>
        </w:numPr>
        <w:spacing w:after="36" w:line="276" w:lineRule="auto"/>
        <w:ind w:left="0" w:firstLine="360"/>
        <w:rPr>
          <w:sz w:val="28"/>
          <w:szCs w:val="28"/>
          <w:lang w:val="uk-UA"/>
        </w:rPr>
      </w:pPr>
      <w:r w:rsidRPr="00A67022">
        <w:rPr>
          <w:sz w:val="28"/>
          <w:szCs w:val="28"/>
          <w:lang w:val="uk-UA"/>
        </w:rPr>
        <w:t xml:space="preserve">Закон України «Про освіту» 05.09.2017 №2145-VIII. </w:t>
      </w:r>
    </w:p>
    <w:p w:rsidR="00F94EE7" w:rsidRPr="00A67022" w:rsidRDefault="00F94EE7" w:rsidP="00F94EE7">
      <w:pPr>
        <w:pStyle w:val="Default"/>
        <w:numPr>
          <w:ilvl w:val="0"/>
          <w:numId w:val="7"/>
        </w:numPr>
        <w:spacing w:after="36" w:line="276" w:lineRule="auto"/>
        <w:ind w:left="0" w:firstLine="360"/>
        <w:rPr>
          <w:sz w:val="28"/>
          <w:szCs w:val="28"/>
          <w:lang w:val="uk-UA"/>
        </w:rPr>
      </w:pPr>
      <w:r w:rsidRPr="00A67022">
        <w:rPr>
          <w:sz w:val="28"/>
          <w:szCs w:val="28"/>
          <w:lang w:val="uk-UA"/>
        </w:rPr>
        <w:t xml:space="preserve">Постанова Кабінету Міністрів від 29.04.2015 № 266 «Про затвердження переліку галузей знань і спеціальностей, за якими здійснюється підготовка здобувачів вищої освіти. </w:t>
      </w:r>
    </w:p>
    <w:p w:rsidR="00F94EE7" w:rsidRPr="00A67022" w:rsidRDefault="00F94EE7" w:rsidP="00F94EE7">
      <w:pPr>
        <w:pStyle w:val="Default"/>
        <w:numPr>
          <w:ilvl w:val="0"/>
          <w:numId w:val="7"/>
        </w:numPr>
        <w:spacing w:after="36" w:line="276" w:lineRule="auto"/>
        <w:ind w:left="0" w:firstLine="360"/>
        <w:rPr>
          <w:sz w:val="28"/>
          <w:szCs w:val="28"/>
          <w:lang w:val="uk-UA"/>
        </w:rPr>
      </w:pPr>
      <w:r w:rsidRPr="00A67022">
        <w:rPr>
          <w:sz w:val="28"/>
          <w:szCs w:val="28"/>
          <w:lang w:val="uk-UA"/>
        </w:rPr>
        <w:t>Національний класифікатор України: "Класифікатор професій" ДК 003:2010 // Видавництво "</w:t>
      </w:r>
      <w:proofErr w:type="spellStart"/>
      <w:r w:rsidRPr="00A67022">
        <w:rPr>
          <w:sz w:val="28"/>
          <w:szCs w:val="28"/>
          <w:lang w:val="uk-UA"/>
        </w:rPr>
        <w:t>Соцінформ</w:t>
      </w:r>
      <w:proofErr w:type="spellEnd"/>
      <w:r w:rsidRPr="00A67022">
        <w:rPr>
          <w:sz w:val="28"/>
          <w:szCs w:val="28"/>
          <w:lang w:val="uk-UA"/>
        </w:rPr>
        <w:t xml:space="preserve">". - К.: 2010. </w:t>
      </w:r>
    </w:p>
    <w:p w:rsidR="006346F2" w:rsidRPr="00A67022" w:rsidRDefault="00F94EE7" w:rsidP="006346F2">
      <w:pPr>
        <w:pStyle w:val="Default"/>
        <w:numPr>
          <w:ilvl w:val="0"/>
          <w:numId w:val="7"/>
        </w:numPr>
        <w:spacing w:line="276" w:lineRule="auto"/>
        <w:ind w:left="0" w:firstLine="360"/>
        <w:rPr>
          <w:sz w:val="28"/>
          <w:szCs w:val="28"/>
          <w:lang w:val="uk-UA"/>
        </w:rPr>
      </w:pPr>
      <w:r w:rsidRPr="00A67022">
        <w:rPr>
          <w:sz w:val="28"/>
          <w:szCs w:val="28"/>
          <w:lang w:val="uk-UA"/>
        </w:rPr>
        <w:t xml:space="preserve">Методичні рекомендації щодо розроблення стандартів вищої освіти // Наказ Міністерства освіти і науки України від 01.06.2017 р. №600 (у редакції наказу Міністерства освіти і науки України від 21.12.2017 р. №1648): Режим доступу: https://mon.gov.ua/storage/app/media/vishcha-osvita/proekty%20standartiv%20vishcha%20osvita/1648.pdf </w:t>
      </w:r>
    </w:p>
    <w:p w:rsidR="00C61048" w:rsidRPr="00A67022" w:rsidRDefault="006346F2" w:rsidP="00C61048">
      <w:pPr>
        <w:pStyle w:val="Default"/>
        <w:numPr>
          <w:ilvl w:val="0"/>
          <w:numId w:val="7"/>
        </w:numPr>
        <w:spacing w:line="276" w:lineRule="auto"/>
        <w:ind w:left="0" w:firstLine="360"/>
        <w:rPr>
          <w:sz w:val="28"/>
          <w:szCs w:val="28"/>
          <w:lang w:val="uk-UA"/>
        </w:rPr>
      </w:pPr>
      <w:r w:rsidRPr="00A67022">
        <w:rPr>
          <w:sz w:val="28"/>
          <w:szCs w:val="28"/>
          <w:lang w:val="uk-UA"/>
        </w:rPr>
        <w:t xml:space="preserve">Наказ Міністерства охорони здоров’я України від 19.10.2018 р. №1883 Про затвердження Методики  розрахунку вартості розробки та проведення єдиного державного кваліфікаційного іспиту». </w:t>
      </w:r>
    </w:p>
    <w:p w:rsidR="00D61008" w:rsidRPr="00A67022" w:rsidRDefault="00C61048" w:rsidP="00D61008">
      <w:pPr>
        <w:pStyle w:val="Default"/>
        <w:numPr>
          <w:ilvl w:val="0"/>
          <w:numId w:val="7"/>
        </w:numPr>
        <w:spacing w:line="276" w:lineRule="auto"/>
        <w:ind w:left="0" w:firstLine="360"/>
        <w:rPr>
          <w:sz w:val="28"/>
          <w:szCs w:val="28"/>
          <w:lang w:val="uk-UA"/>
        </w:rPr>
      </w:pPr>
      <w:r w:rsidRPr="00A67022">
        <w:rPr>
          <w:sz w:val="28"/>
          <w:szCs w:val="28"/>
          <w:lang w:val="uk-UA"/>
        </w:rPr>
        <w:t>Постанова Кабінету Міністрів України від 28.03.2018</w:t>
      </w:r>
      <w:r w:rsidR="00D61008" w:rsidRPr="00A67022">
        <w:rPr>
          <w:sz w:val="28"/>
          <w:szCs w:val="28"/>
          <w:lang w:val="uk-UA"/>
        </w:rPr>
        <w:t xml:space="preserve"> р.</w:t>
      </w:r>
      <w:r w:rsidRPr="00A67022">
        <w:rPr>
          <w:sz w:val="28"/>
          <w:szCs w:val="28"/>
          <w:lang w:val="uk-UA"/>
        </w:rPr>
        <w:t xml:space="preserve"> № 334 «Про затвердження Порядку здійснення єдиного державного кваліфікаційного іспиту для здобувачів ступеня вищої освіти магістр за спеціальностями галузі знань «22 Охорона </w:t>
      </w:r>
      <w:proofErr w:type="spellStart"/>
      <w:r w:rsidRPr="00A67022">
        <w:rPr>
          <w:sz w:val="28"/>
          <w:szCs w:val="28"/>
          <w:lang w:val="uk-UA"/>
        </w:rPr>
        <w:t>здоровʼя</w:t>
      </w:r>
      <w:proofErr w:type="spellEnd"/>
      <w:r w:rsidRPr="00A67022">
        <w:rPr>
          <w:sz w:val="28"/>
          <w:szCs w:val="28"/>
          <w:lang w:val="uk-UA"/>
        </w:rPr>
        <w:t>»</w:t>
      </w:r>
      <w:r w:rsidR="003E5F7E" w:rsidRPr="00A67022">
        <w:rPr>
          <w:sz w:val="28"/>
          <w:szCs w:val="28"/>
          <w:lang w:val="uk-UA"/>
        </w:rPr>
        <w:t>.</w:t>
      </w:r>
    </w:p>
    <w:p w:rsidR="006346F2" w:rsidRPr="00A67022" w:rsidRDefault="003E5F7E" w:rsidP="006270C4">
      <w:pPr>
        <w:pStyle w:val="Default"/>
        <w:numPr>
          <w:ilvl w:val="0"/>
          <w:numId w:val="7"/>
        </w:numPr>
        <w:tabs>
          <w:tab w:val="left" w:pos="851"/>
        </w:tabs>
        <w:spacing w:line="276" w:lineRule="auto"/>
        <w:ind w:left="0" w:firstLine="360"/>
        <w:rPr>
          <w:sz w:val="28"/>
          <w:szCs w:val="28"/>
          <w:lang w:val="uk-UA"/>
        </w:rPr>
      </w:pPr>
      <w:r w:rsidRPr="00A67022">
        <w:rPr>
          <w:sz w:val="28"/>
          <w:szCs w:val="28"/>
          <w:lang w:val="uk-UA"/>
        </w:rPr>
        <w:t>Наказ Міністерства охорони здоров’я України від 19.02.2019</w:t>
      </w:r>
      <w:r w:rsidR="00D61008" w:rsidRPr="00A67022">
        <w:rPr>
          <w:sz w:val="28"/>
          <w:szCs w:val="28"/>
          <w:lang w:val="uk-UA"/>
        </w:rPr>
        <w:t xml:space="preserve"> </w:t>
      </w:r>
      <w:r w:rsidRPr="00A67022">
        <w:rPr>
          <w:sz w:val="28"/>
          <w:szCs w:val="28"/>
          <w:lang w:val="uk-UA"/>
        </w:rPr>
        <w:t xml:space="preserve">р. №419 Про затвердження Порядку, умов та строків розроблення і проведення єдиного державного кваліфікаційного іспиту та критеріїв оцінювання результатів». </w:t>
      </w:r>
    </w:p>
    <w:p w:rsidR="00426407" w:rsidRPr="00A67022" w:rsidRDefault="00426407" w:rsidP="00F94EE7">
      <w:pPr>
        <w:spacing w:before="120" w:after="120"/>
        <w:ind w:firstLine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before="120" w:after="12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before="120" w:after="12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before="120" w:after="12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before="120" w:after="12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before="120" w:after="12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spacing w:before="120" w:after="12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426407" w:rsidRPr="00A67022" w:rsidRDefault="00426407" w:rsidP="00426407">
      <w:pPr>
        <w:numPr>
          <w:ilvl w:val="0"/>
          <w:numId w:val="4"/>
        </w:numPr>
        <w:spacing w:before="120"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br w:type="page"/>
      </w:r>
      <w:r w:rsidRPr="00A67022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lastRenderedPageBreak/>
        <w:t xml:space="preserve">Профіль освітньо-професійної програми зі спеціальності </w:t>
      </w:r>
    </w:p>
    <w:p w:rsidR="00426407" w:rsidRPr="00A67022" w:rsidRDefault="00426407" w:rsidP="00426407">
      <w:pPr>
        <w:spacing w:before="120" w:after="120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t xml:space="preserve">227 «Фізична терапія, </w:t>
      </w:r>
      <w:proofErr w:type="spellStart"/>
      <w:r w:rsidRPr="00A67022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t>ерготерапія</w:t>
      </w:r>
      <w:proofErr w:type="spellEnd"/>
      <w:r w:rsidRPr="00A67022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t>»</w:t>
      </w:r>
    </w:p>
    <w:p w:rsidR="006C4B6F" w:rsidRPr="00A67022" w:rsidRDefault="006C4B6F" w:rsidP="00426407">
      <w:pPr>
        <w:spacing w:before="120" w:after="12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51"/>
        <w:gridCol w:w="399"/>
        <w:gridCol w:w="560"/>
        <w:gridCol w:w="6979"/>
      </w:tblGrid>
      <w:tr w:rsidR="00426407" w:rsidRPr="00A67022" w:rsidTr="001E7A4B">
        <w:trPr>
          <w:trHeight w:val="514"/>
        </w:trPr>
        <w:tc>
          <w:tcPr>
            <w:tcW w:w="9889" w:type="dxa"/>
            <w:gridSpan w:val="4"/>
            <w:shd w:val="clear" w:color="auto" w:fill="E0E0E0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 – Загальна інформація</w:t>
            </w:r>
          </w:p>
        </w:tc>
      </w:tr>
      <w:tr w:rsidR="00426407" w:rsidRPr="00A67022" w:rsidTr="001E7A4B">
        <w:trPr>
          <w:trHeight w:val="969"/>
        </w:trPr>
        <w:tc>
          <w:tcPr>
            <w:tcW w:w="2910" w:type="dxa"/>
            <w:gridSpan w:val="3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овна назва вищого навчального закладу та структурного підрозділу</w:t>
            </w:r>
          </w:p>
        </w:tc>
        <w:tc>
          <w:tcPr>
            <w:tcW w:w="6979" w:type="dxa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Чернівецький національний університет імені Юрія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едьковича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, </w:t>
            </w:r>
          </w:p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факультет фізичної культури та здоров’я людини, </w:t>
            </w:r>
          </w:p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афедра фізичної реабілітації</w:t>
            </w:r>
            <w:r w:rsidR="00EF2FC7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="00EF2FC7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а </w:t>
            </w:r>
            <w:proofErr w:type="spellStart"/>
            <w:r w:rsidR="00EF2FC7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медичної</w:t>
            </w:r>
            <w:proofErr w:type="spellEnd"/>
            <w:r w:rsidR="00EF2FC7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опомоги</w:t>
            </w:r>
          </w:p>
        </w:tc>
      </w:tr>
      <w:tr w:rsidR="00426407" w:rsidRPr="00A67022" w:rsidTr="001E7A4B">
        <w:trPr>
          <w:trHeight w:val="142"/>
        </w:trPr>
        <w:tc>
          <w:tcPr>
            <w:tcW w:w="2910" w:type="dxa"/>
            <w:gridSpan w:val="3"/>
          </w:tcPr>
          <w:p w:rsidR="00426407" w:rsidRPr="00A67022" w:rsidRDefault="00426407" w:rsidP="00E853F0">
            <w:pPr>
              <w:widowControl w:val="0"/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Ступінь вищої освіти та назва кваліфікації мовою оригіналу</w:t>
            </w:r>
          </w:p>
        </w:tc>
        <w:tc>
          <w:tcPr>
            <w:tcW w:w="6979" w:type="dxa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ерший (бакалаврський) рівень вищої освіти.</w:t>
            </w:r>
          </w:p>
          <w:p w:rsidR="00426407" w:rsidRPr="00A67022" w:rsidRDefault="00426407" w:rsidP="000C5DC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Бакалавр</w:t>
            </w:r>
            <w:r w:rsidR="000C5DC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 Ф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зичн</w:t>
            </w:r>
            <w:r w:rsidR="000C5DC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ерапі</w:t>
            </w:r>
            <w:r w:rsidR="000C5DC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я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</w:t>
            </w:r>
            <w:r w:rsidR="000C5DC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я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</w:tc>
      </w:tr>
      <w:tr w:rsidR="00426407" w:rsidRPr="00A67022" w:rsidTr="001E7A4B">
        <w:trPr>
          <w:trHeight w:val="716"/>
        </w:trPr>
        <w:tc>
          <w:tcPr>
            <w:tcW w:w="2910" w:type="dxa"/>
            <w:gridSpan w:val="3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фіційна назва освітньої програми</w:t>
            </w:r>
          </w:p>
        </w:tc>
        <w:tc>
          <w:tcPr>
            <w:tcW w:w="6979" w:type="dxa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Освітньо-професійна програма бакалавра спеціальності 227 «Фізична терапія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я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»</w:t>
            </w:r>
          </w:p>
        </w:tc>
      </w:tr>
      <w:tr w:rsidR="00AA0470" w:rsidRPr="00A67022" w:rsidTr="001E7A4B">
        <w:trPr>
          <w:trHeight w:val="866"/>
        </w:trPr>
        <w:tc>
          <w:tcPr>
            <w:tcW w:w="2910" w:type="dxa"/>
            <w:gridSpan w:val="3"/>
          </w:tcPr>
          <w:p w:rsidR="00AA0470" w:rsidRPr="00A67022" w:rsidRDefault="00AA0470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Тип диплому та обсяг освітньої програми</w:t>
            </w:r>
          </w:p>
        </w:tc>
        <w:tc>
          <w:tcPr>
            <w:tcW w:w="6979" w:type="dxa"/>
          </w:tcPr>
          <w:p w:rsidR="00AA0470" w:rsidRPr="00A67022" w:rsidRDefault="00AA0470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иплом бакалавра, одиничний, 240 кредитів ЄКСТ, термін навчання 4 роки</w:t>
            </w:r>
          </w:p>
        </w:tc>
      </w:tr>
      <w:tr w:rsidR="00426407" w:rsidRPr="00A67022" w:rsidTr="001E7A4B">
        <w:trPr>
          <w:trHeight w:val="719"/>
        </w:trPr>
        <w:tc>
          <w:tcPr>
            <w:tcW w:w="2910" w:type="dxa"/>
            <w:gridSpan w:val="3"/>
          </w:tcPr>
          <w:p w:rsidR="00426407" w:rsidRPr="00A67022" w:rsidRDefault="00426407" w:rsidP="00E853F0">
            <w:pPr>
              <w:widowControl w:val="0"/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Наявність акредитації</w:t>
            </w:r>
          </w:p>
        </w:tc>
        <w:tc>
          <w:tcPr>
            <w:tcW w:w="6979" w:type="dxa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аціональна агенція забезпечення якості вищої освіти.</w:t>
            </w:r>
          </w:p>
        </w:tc>
      </w:tr>
      <w:tr w:rsidR="00426407" w:rsidRPr="00A67022" w:rsidTr="001E7A4B">
        <w:trPr>
          <w:trHeight w:val="542"/>
        </w:trPr>
        <w:tc>
          <w:tcPr>
            <w:tcW w:w="2910" w:type="dxa"/>
            <w:gridSpan w:val="3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Цикл/рівень</w:t>
            </w:r>
          </w:p>
        </w:tc>
        <w:tc>
          <w:tcPr>
            <w:tcW w:w="6979" w:type="dxa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НРК України – </w:t>
            </w:r>
            <w:r w:rsidR="00EF2FC7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6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рівень, FQ-EHEA – перший цикл, ЕQF-LLL – 6 рівень</w:t>
            </w:r>
          </w:p>
        </w:tc>
      </w:tr>
      <w:tr w:rsidR="00AA0470" w:rsidRPr="00A67022" w:rsidTr="001E7A4B">
        <w:trPr>
          <w:trHeight w:val="2905"/>
        </w:trPr>
        <w:tc>
          <w:tcPr>
            <w:tcW w:w="2910" w:type="dxa"/>
            <w:gridSpan w:val="3"/>
          </w:tcPr>
          <w:p w:rsidR="00AA0470" w:rsidRPr="00A67022" w:rsidRDefault="00AA0470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ередумови</w:t>
            </w:r>
          </w:p>
        </w:tc>
        <w:tc>
          <w:tcPr>
            <w:tcW w:w="6979" w:type="dxa"/>
          </w:tcPr>
          <w:p w:rsidR="00AA0470" w:rsidRPr="00A67022" w:rsidRDefault="00AA0470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. Наявність повної загальної середньої освіти</w:t>
            </w:r>
          </w:p>
          <w:p w:rsidR="00AA0470" w:rsidRPr="00A67022" w:rsidRDefault="00AA0470" w:rsidP="00E853F0">
            <w:pPr>
              <w:widowControl w:val="0"/>
              <w:spacing w:after="0" w:line="274" w:lineRule="exact"/>
              <w:jc w:val="both"/>
              <w:rPr>
                <w:rFonts w:ascii="Times New Roman" w:eastAsia="Calibri" w:hAnsi="Times New Roman" w:cs="Times New Roman"/>
                <w:sz w:val="23"/>
                <w:szCs w:val="23"/>
                <w:shd w:val="clear" w:color="auto" w:fill="FFFFFF"/>
                <w:lang w:val="uk-UA" w:eastAsia="uk-UA" w:bidi="en-US"/>
              </w:rPr>
            </w:pPr>
            <w:r w:rsidRPr="00A67022">
              <w:rPr>
                <w:rFonts w:ascii="Times New Roman" w:eastAsia="Calibri" w:hAnsi="Times New Roman" w:cs="Times New Roman"/>
                <w:sz w:val="23"/>
                <w:szCs w:val="23"/>
                <w:shd w:val="clear" w:color="auto" w:fill="FFFFFF"/>
                <w:lang w:val="uk-UA" w:eastAsia="uk-UA" w:bidi="en-US"/>
              </w:rPr>
              <w:t xml:space="preserve">Без обмежень доступу до навчання. </w:t>
            </w:r>
          </w:p>
          <w:p w:rsidR="00AA0470" w:rsidRPr="00A67022" w:rsidRDefault="00AA0470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Calibri" w:hAnsi="Times New Roman" w:cs="Times New Roman"/>
                <w:sz w:val="23"/>
                <w:szCs w:val="23"/>
                <w:lang w:val="uk-UA" w:eastAsia="uk-UA" w:bidi="en-US"/>
              </w:rPr>
              <w:t>Умови вступу визначаються «Правилами прийому до ЧНУ», затвердженими Вченою радою університету.</w:t>
            </w:r>
          </w:p>
          <w:p w:rsidR="00AA0470" w:rsidRPr="00A67022" w:rsidRDefault="00AA0470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. Наявність ОКР «Молодший спеціаліст» за спеціальностями 223 «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едсестринство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», 224 «Технології медичної діагностики та лікування» (зарахування не більше ніж 60 кредитів ЄКСТ).</w:t>
            </w:r>
          </w:p>
          <w:p w:rsidR="00AA0470" w:rsidRPr="00A67022" w:rsidRDefault="00AA0470" w:rsidP="00E853F0">
            <w:pPr>
              <w:widowControl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3"/>
                <w:szCs w:val="23"/>
                <w:shd w:val="clear" w:color="auto" w:fill="FFFFFF"/>
                <w:lang w:val="uk-UA" w:eastAsia="uk-UA" w:bidi="en-US"/>
              </w:rPr>
            </w:pPr>
            <w:r w:rsidRPr="00A67022">
              <w:rPr>
                <w:rFonts w:ascii="Times New Roman" w:eastAsia="Calibri" w:hAnsi="Times New Roman" w:cs="Times New Roman"/>
                <w:sz w:val="23"/>
                <w:szCs w:val="23"/>
                <w:shd w:val="clear" w:color="auto" w:fill="FFFFFF"/>
                <w:lang w:val="uk-UA" w:eastAsia="uk-UA" w:bidi="en-US"/>
              </w:rPr>
              <w:t xml:space="preserve">Без обмежень доступу до навчання. </w:t>
            </w:r>
          </w:p>
          <w:p w:rsidR="00AA0470" w:rsidRPr="00A67022" w:rsidRDefault="00AA0470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Calibri" w:hAnsi="Times New Roman" w:cs="Times New Roman"/>
                <w:sz w:val="23"/>
                <w:szCs w:val="23"/>
                <w:lang w:val="uk-UA" w:eastAsia="uk-UA" w:bidi="en-US"/>
              </w:rPr>
              <w:t>Умови вступу визначаються «Правилами прийому до ЧНУ», затвердженими Вченою радою університету.</w:t>
            </w:r>
          </w:p>
        </w:tc>
      </w:tr>
      <w:tr w:rsidR="00426407" w:rsidRPr="00A67022" w:rsidTr="001E7A4B">
        <w:trPr>
          <w:trHeight w:val="507"/>
        </w:trPr>
        <w:tc>
          <w:tcPr>
            <w:tcW w:w="2910" w:type="dxa"/>
            <w:gridSpan w:val="3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Мова(и) викладання</w:t>
            </w:r>
          </w:p>
        </w:tc>
        <w:tc>
          <w:tcPr>
            <w:tcW w:w="6979" w:type="dxa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українська</w:t>
            </w:r>
          </w:p>
        </w:tc>
      </w:tr>
      <w:tr w:rsidR="00426407" w:rsidRPr="00A67022" w:rsidTr="001E7A4B">
        <w:trPr>
          <w:trHeight w:val="142"/>
        </w:trPr>
        <w:tc>
          <w:tcPr>
            <w:tcW w:w="2910" w:type="dxa"/>
            <w:gridSpan w:val="3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Термін дії освітньої програми</w:t>
            </w:r>
          </w:p>
        </w:tc>
        <w:tc>
          <w:tcPr>
            <w:tcW w:w="6979" w:type="dxa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0</w:t>
            </w:r>
            <w:r w:rsidR="00EF2FC7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1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202</w:t>
            </w:r>
            <w:r w:rsidR="00EF2FC7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6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рр.</w:t>
            </w:r>
          </w:p>
        </w:tc>
      </w:tr>
      <w:tr w:rsidR="00426407" w:rsidRPr="00A67022" w:rsidTr="001E7A4B">
        <w:trPr>
          <w:trHeight w:val="1288"/>
        </w:trPr>
        <w:tc>
          <w:tcPr>
            <w:tcW w:w="2910" w:type="dxa"/>
            <w:gridSpan w:val="3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proofErr w:type="spellStart"/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Інтернет-адреса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 xml:space="preserve"> постійного розміщення опису освітньої програми</w:t>
            </w:r>
          </w:p>
        </w:tc>
        <w:tc>
          <w:tcPr>
            <w:tcW w:w="6979" w:type="dxa"/>
            <w:vAlign w:val="center"/>
          </w:tcPr>
          <w:p w:rsidR="00426407" w:rsidRPr="00A67022" w:rsidRDefault="0084737B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hyperlink r:id="rId13" w:history="1">
              <w:r w:rsidR="00426407" w:rsidRPr="00A67022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val="uk-UA" w:eastAsia="uk-UA"/>
                </w:rPr>
                <w:t>http://fizreab.chnu.edu.ua/</w:t>
              </w:r>
            </w:hyperlink>
          </w:p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426407" w:rsidRPr="00A67022" w:rsidTr="001E7A4B">
        <w:trPr>
          <w:trHeight w:val="550"/>
        </w:trPr>
        <w:tc>
          <w:tcPr>
            <w:tcW w:w="9889" w:type="dxa"/>
            <w:gridSpan w:val="4"/>
            <w:shd w:val="clear" w:color="auto" w:fill="E0E0E0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2 – Мета освітньої програми</w:t>
            </w:r>
          </w:p>
        </w:tc>
      </w:tr>
      <w:tr w:rsidR="00426407" w:rsidRPr="00A67022" w:rsidTr="001E7A4B">
        <w:trPr>
          <w:trHeight w:val="2387"/>
        </w:trPr>
        <w:tc>
          <w:tcPr>
            <w:tcW w:w="9889" w:type="dxa"/>
            <w:gridSpan w:val="4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абезпечення умов формування і розвитку професійних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омпетентностей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бакалавра з галузі 22 «Охорона здоров’я» спеціальності 227 «Фізична терапія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я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» та оволодіння знаннями, уміннями і навичками, необхідними для здійснення фахової діяльності з метою 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реалізації та корекції програми фізичної терапії чи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, покращення функціональних можливостей, здоров’я, адаптації до оточуючих умов осіб різного віку та можливостей 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 акцентом практичних навиках дослідження, розвитком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омпетентностей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необхідних для комунікації, кооперації, поширення інформації та менеджменту проектами.</w:t>
            </w:r>
          </w:p>
        </w:tc>
      </w:tr>
      <w:tr w:rsidR="00426407" w:rsidRPr="00A67022" w:rsidTr="001E7A4B">
        <w:trPr>
          <w:trHeight w:val="990"/>
        </w:trPr>
        <w:tc>
          <w:tcPr>
            <w:tcW w:w="9889" w:type="dxa"/>
            <w:gridSpan w:val="4"/>
            <w:shd w:val="clear" w:color="auto" w:fill="E0E0E0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lastRenderedPageBreak/>
              <w:t>3 - Характеристика освітньої програми</w:t>
            </w:r>
          </w:p>
        </w:tc>
      </w:tr>
      <w:tr w:rsidR="00426407" w:rsidRPr="00A67022" w:rsidTr="001E7A4B">
        <w:trPr>
          <w:trHeight w:val="1511"/>
        </w:trPr>
        <w:tc>
          <w:tcPr>
            <w:tcW w:w="2910" w:type="dxa"/>
            <w:gridSpan w:val="3"/>
          </w:tcPr>
          <w:p w:rsidR="00426407" w:rsidRPr="00A67022" w:rsidRDefault="00426407" w:rsidP="00E853F0">
            <w:pPr>
              <w:widowControl w:val="0"/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редметна область (галузь знань, спеціальність, спеціалізація</w:t>
            </w:r>
          </w:p>
          <w:p w:rsidR="00426407" w:rsidRPr="00A67022" w:rsidRDefault="00426407" w:rsidP="00E853F0">
            <w:pPr>
              <w:widowControl w:val="0"/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(</w:t>
            </w:r>
            <w:r w:rsidRPr="00A67022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а наявності</w:t>
            </w: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))</w:t>
            </w:r>
          </w:p>
        </w:tc>
        <w:tc>
          <w:tcPr>
            <w:tcW w:w="6979" w:type="dxa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Галузь знань – 22 «Охорона здоров’я» спеціальності </w:t>
            </w:r>
          </w:p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Спеціальність – 227 «Фізична терапія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я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»</w:t>
            </w:r>
          </w:p>
        </w:tc>
      </w:tr>
      <w:tr w:rsidR="00426407" w:rsidRPr="00A67022" w:rsidTr="001E7A4B">
        <w:trPr>
          <w:trHeight w:val="879"/>
        </w:trPr>
        <w:tc>
          <w:tcPr>
            <w:tcW w:w="2910" w:type="dxa"/>
            <w:gridSpan w:val="3"/>
          </w:tcPr>
          <w:p w:rsidR="00426407" w:rsidRPr="00A67022" w:rsidRDefault="00426407" w:rsidP="00E853F0">
            <w:pPr>
              <w:widowControl w:val="0"/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рієнтація освітньої програми</w:t>
            </w:r>
          </w:p>
        </w:tc>
        <w:tc>
          <w:tcPr>
            <w:tcW w:w="6979" w:type="dxa"/>
            <w:vAlign w:val="center"/>
          </w:tcPr>
          <w:p w:rsidR="00D528AD" w:rsidRPr="00A67022" w:rsidRDefault="00D528AD" w:rsidP="00A67022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Освітньо-професійна програма прикладно</w:t>
            </w:r>
            <w:r w:rsidR="006C5E2C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го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спрям</w:t>
            </w:r>
            <w:r w:rsidR="006C5E2C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у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ван</w:t>
            </w:r>
            <w:r w:rsidR="006C5E2C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ня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. </w:t>
            </w:r>
            <w:r w:rsid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Ґ</w:t>
            </w:r>
            <w:r w:rsidR="00A67022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рунтується 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на </w:t>
            </w:r>
            <w:r w:rsidR="006C5E2C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сучасних 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поняттях, концепціях, теоріях та інших результатах наукових досліджень з аналізу розвитку фізичній терапії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, у межах яких можлива подальша професійн</w:t>
            </w:r>
            <w:r w:rsidR="00A67022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а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</w:t>
            </w:r>
            <w:r w:rsidR="00A67022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діяльність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або продовження навчання.</w:t>
            </w:r>
          </w:p>
        </w:tc>
      </w:tr>
      <w:tr w:rsidR="00426407" w:rsidRPr="00A67022" w:rsidTr="001E7A4B">
        <w:trPr>
          <w:trHeight w:val="1156"/>
        </w:trPr>
        <w:tc>
          <w:tcPr>
            <w:tcW w:w="2910" w:type="dxa"/>
            <w:gridSpan w:val="3"/>
          </w:tcPr>
          <w:p w:rsidR="00426407" w:rsidRPr="00A67022" w:rsidRDefault="00426407" w:rsidP="00E853F0">
            <w:pPr>
              <w:widowControl w:val="0"/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сновний фокус освітньої програми та спеціалізації</w:t>
            </w:r>
          </w:p>
        </w:tc>
        <w:tc>
          <w:tcPr>
            <w:tcW w:w="6979" w:type="dxa"/>
          </w:tcPr>
          <w:p w:rsidR="00426407" w:rsidRPr="00A67022" w:rsidRDefault="00426407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Формування професійних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компетентностей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майбутніх фахівців з фізичної терапії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в </w:t>
            </w:r>
            <w:r w:rsidR="00C0294A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реабілітаційних, 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лікувально-профілактичних,</w:t>
            </w:r>
            <w:r w:rsidR="00C0294A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санаторно-курортних, 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навчальних та фізкультурно-оздоровчих закладах</w:t>
            </w:r>
          </w:p>
        </w:tc>
      </w:tr>
      <w:tr w:rsidR="00AA0470" w:rsidRPr="00A67022" w:rsidTr="001E7A4B">
        <w:trPr>
          <w:trHeight w:val="7218"/>
        </w:trPr>
        <w:tc>
          <w:tcPr>
            <w:tcW w:w="2910" w:type="dxa"/>
            <w:gridSpan w:val="3"/>
          </w:tcPr>
          <w:p w:rsidR="00AA0470" w:rsidRPr="00A67022" w:rsidRDefault="00AA0470" w:rsidP="00E853F0">
            <w:pPr>
              <w:widowControl w:val="0"/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пис предметної області</w:t>
            </w:r>
          </w:p>
        </w:tc>
        <w:tc>
          <w:tcPr>
            <w:tcW w:w="6979" w:type="dxa"/>
          </w:tcPr>
          <w:p w:rsidR="00AA0470" w:rsidRPr="00A67022" w:rsidRDefault="00AA0470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val="uk-UA" w:eastAsia="uk-UA"/>
              </w:rPr>
              <w:t>Об’єкти вивчення та діяльності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: рухові функції та активність людини,  їх  порушення  та  корекція  з  метою  відновлення  повноцінної  життєдіяльності  відповідно  до  бажань  і  потреб людини в умовах довкілля.</w:t>
            </w:r>
          </w:p>
          <w:p w:rsidR="00AA0470" w:rsidRPr="00A67022" w:rsidRDefault="00AA0470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val="uk-UA" w:eastAsia="uk-UA"/>
              </w:rPr>
              <w:t>Цілі навчання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: Підготовка  фахівців,  здатних  вирішувати складні спеціалізовані задачі та практичні проблеми, пов’язані з порушеннями  функцій  органів  та  систем,  зокрема,  опорно-рухового  апарату,  нервової,  серцево-судинної  та  дихальної систем із застосуванням положень, теорій та методів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медико-біологічних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, соціальних, психолого-педагогічних наук.</w:t>
            </w:r>
          </w:p>
          <w:p w:rsidR="00AA0470" w:rsidRPr="00A67022" w:rsidRDefault="00AA0470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val="uk-UA" w:eastAsia="uk-UA"/>
              </w:rPr>
              <w:t>Теоретичний зміст предметної області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: знання для відновлення та   запобігання втрати рухових функцій та активності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ab/>
              <w:t xml:space="preserve"> людини:</w:t>
            </w:r>
            <w:r w:rsidR="006C4B6F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медико-біологічних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,  психолого-педагогічних, соціальних  та дисциплін професійної підготовки; вимог охорони праці та безпеки життєдіяльності; законодавчої бази; комунікацій у професійній сфері; основ ділового спілкування, основ ділової іноземної мови (мов); професійних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компетенцій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, прав та обов'язків; основних положень етики.</w:t>
            </w:r>
          </w:p>
          <w:p w:rsidR="006C4B6F" w:rsidRPr="00A67022" w:rsidRDefault="00AA0470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val="uk-UA" w:eastAsia="uk-UA"/>
              </w:rPr>
              <w:t>Методи, методики та технології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: спостереження, опитування, тестування та  вимірювання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ab/>
              <w:t>у фізичній  терапії  та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ab/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;</w:t>
            </w:r>
            <w:r w:rsidR="006C4B6F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обробки інформації; планування та реалізації заходів фізичної терапії та </w:t>
            </w:r>
            <w:proofErr w:type="spellStart"/>
            <w:r w:rsidR="006C4B6F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="006C4B6F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;   вербального спілкування; надання долікарської допомоги.</w:t>
            </w:r>
          </w:p>
          <w:p w:rsidR="00AA0470" w:rsidRPr="00A67022" w:rsidRDefault="006C4B6F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val="uk-UA" w:eastAsia="uk-UA"/>
              </w:rPr>
              <w:t>Інструменти та обладнання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для контролю основних життєвих показників  пацієнта/клієнта;  тестування  та  вимірювання  у фізичній  терапії  та 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;  проведення терапії та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; технічні допоміжні засоби пересування та самообслуговування.</w:t>
            </w:r>
          </w:p>
        </w:tc>
      </w:tr>
      <w:tr w:rsidR="00426407" w:rsidRPr="00A67022" w:rsidTr="001E7A4B">
        <w:trPr>
          <w:trHeight w:val="2907"/>
        </w:trPr>
        <w:tc>
          <w:tcPr>
            <w:tcW w:w="2910" w:type="dxa"/>
            <w:gridSpan w:val="3"/>
          </w:tcPr>
          <w:p w:rsidR="00426407" w:rsidRPr="00A67022" w:rsidRDefault="00426407" w:rsidP="00E853F0">
            <w:pPr>
              <w:widowControl w:val="0"/>
              <w:tabs>
                <w:tab w:val="num" w:pos="426"/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lastRenderedPageBreak/>
              <w:t>Особливості програми</w:t>
            </w:r>
          </w:p>
        </w:tc>
        <w:tc>
          <w:tcPr>
            <w:tcW w:w="6979" w:type="dxa"/>
          </w:tcPr>
          <w:p w:rsidR="00426407" w:rsidRPr="00A67022" w:rsidRDefault="00426407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панування професійних знань, умінь і навичок у галузі «Охорона здоров’я» на основі засвоєння морфології, фізіології, біомеханіки; формування світоглядних, мотиваційно-ціннісних орієнтацій і установок на збереження і зміцнення здоров'я, ведення здорового способу життя, оптимізації психофізичного стану людини, освоєння різноманітних умінь і навичок, і пов'язаних з ними знань, відновленню рухової активності, повернення пацієнта то нормального життя і високої працездатності.</w:t>
            </w:r>
          </w:p>
          <w:p w:rsidR="00D528AD" w:rsidRPr="00A67022" w:rsidRDefault="00D528AD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Освітньо-професійна програма узгоджується з рекомендаціями проекту з вирівнювання структури європейської вищої освіти та вимогам професійних асоціацій: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World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Confederation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or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Physical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y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: “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Policy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Statements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” http://www.wcpt.org/sites/wcpt.org/files/files/WCPT_Policy_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statemen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s_2013.pdf “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Entry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level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competencies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or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occupational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ists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”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World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ederation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of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occupational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ists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: “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Entry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level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competencies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or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occupational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ists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” http://www.wfot.org/wfot2014/pdf/entry_level_competencies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_draft.p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df</w:t>
            </w:r>
          </w:p>
        </w:tc>
      </w:tr>
      <w:tr w:rsidR="00426407" w:rsidRPr="00A67022" w:rsidTr="001E7A4B">
        <w:trPr>
          <w:trHeight w:val="761"/>
        </w:trPr>
        <w:tc>
          <w:tcPr>
            <w:tcW w:w="9889" w:type="dxa"/>
            <w:gridSpan w:val="4"/>
            <w:shd w:val="clear" w:color="auto" w:fill="E0E0E0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4 – Придатність випускників</w:t>
            </w:r>
          </w:p>
          <w:p w:rsidR="00426407" w:rsidRPr="00A67022" w:rsidRDefault="00426407" w:rsidP="00E853F0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до працевлаштування та подальшого навчання</w:t>
            </w:r>
          </w:p>
        </w:tc>
      </w:tr>
      <w:tr w:rsidR="00426407" w:rsidRPr="00A67022" w:rsidTr="001E7A4B">
        <w:trPr>
          <w:trHeight w:val="7148"/>
        </w:trPr>
        <w:tc>
          <w:tcPr>
            <w:tcW w:w="2350" w:type="dxa"/>
            <w:gridSpan w:val="2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ридатність до працевлаштування</w:t>
            </w:r>
          </w:p>
        </w:tc>
        <w:tc>
          <w:tcPr>
            <w:tcW w:w="7539" w:type="dxa"/>
            <w:gridSpan w:val="2"/>
          </w:tcPr>
          <w:p w:rsidR="00D528AD" w:rsidRPr="00A67022" w:rsidRDefault="00D528AD" w:rsidP="00E853F0">
            <w:pPr>
              <w:widowControl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пускники спроможні обіймати посади, кваліфікаційні вимоги яких передбачають наявність ступеня бакалавра фізичної терапії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, у суб’єктах господарювання, що здійснюють такі види економічної діяльності (за КВЕД ДК 009:2010): </w:t>
            </w:r>
          </w:p>
          <w:p w:rsidR="00D528AD" w:rsidRPr="00A67022" w:rsidRDefault="00D528AD" w:rsidP="00E853F0">
            <w:pPr>
              <w:widowControl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86.10 Діяльність лікарняних закладів </w:t>
            </w:r>
          </w:p>
          <w:p w:rsidR="00D528AD" w:rsidRPr="00A67022" w:rsidRDefault="00D528AD" w:rsidP="00E853F0">
            <w:pPr>
              <w:widowControl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93.12 Діяльність спортивних клубів; </w:t>
            </w:r>
          </w:p>
          <w:p w:rsidR="00D528AD" w:rsidRPr="00A67022" w:rsidRDefault="00D528AD" w:rsidP="00E853F0">
            <w:pPr>
              <w:widowControl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3.13 Діяльність фітнес-центрів.</w:t>
            </w:r>
          </w:p>
          <w:p w:rsidR="00426407" w:rsidRPr="00A67022" w:rsidRDefault="00426407" w:rsidP="00E853F0">
            <w:pPr>
              <w:widowControl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Бакалавр фізичної терапії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може бути працевлаштований:</w:t>
            </w:r>
          </w:p>
          <w:p w:rsidR="00C0294A" w:rsidRPr="00A67022" w:rsidRDefault="00C0294A" w:rsidP="00A67022">
            <w:pPr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0" w:line="240" w:lineRule="auto"/>
              <w:ind w:left="485" w:hanging="485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ахівець з фізичної терапії в реабілітаційних закладах</w:t>
            </w:r>
          </w:p>
          <w:p w:rsidR="00426407" w:rsidRPr="00A67022" w:rsidRDefault="00426407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фахівець з фізичної терапії в лікувально-профілактичних закладах, </w:t>
            </w:r>
          </w:p>
          <w:p w:rsidR="00C0294A" w:rsidRPr="00A67022" w:rsidRDefault="00C0294A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ахівець з фізичної терапії в санаторно-курортних закладах</w:t>
            </w:r>
          </w:p>
          <w:p w:rsidR="00426407" w:rsidRPr="00A67022" w:rsidRDefault="00426407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ахівець з фізичної терапії в навчально-реабілітаційних закладах,</w:t>
            </w:r>
          </w:p>
          <w:p w:rsidR="00A85F5F" w:rsidRPr="00A67022" w:rsidRDefault="00A85F5F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асистент фізичного терапевта,</w:t>
            </w:r>
          </w:p>
          <w:p w:rsidR="00426407" w:rsidRPr="00A67022" w:rsidRDefault="00C0294A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асистент </w:t>
            </w:r>
            <w:proofErr w:type="spellStart"/>
            <w:r w:rsidR="00426407"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рготерапевт</w:t>
            </w: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а</w:t>
            </w:r>
            <w:proofErr w:type="spellEnd"/>
            <w:r w:rsidR="00426407"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,</w:t>
            </w:r>
          </w:p>
          <w:p w:rsidR="00426407" w:rsidRPr="00A67022" w:rsidRDefault="00426407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інструктор ЛФК, </w:t>
            </w:r>
          </w:p>
          <w:p w:rsidR="00426407" w:rsidRPr="00A67022" w:rsidRDefault="00426407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proofErr w:type="spellStart"/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кінезітерапевт</w:t>
            </w:r>
            <w:proofErr w:type="spellEnd"/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;</w:t>
            </w:r>
          </w:p>
          <w:p w:rsidR="00426407" w:rsidRPr="00A67022" w:rsidRDefault="00426407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масажист та спортивний масажист, </w:t>
            </w:r>
          </w:p>
          <w:p w:rsidR="00426407" w:rsidRPr="00A67022" w:rsidRDefault="00426407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фахівець в центрах фізичної реабілітації дітей з ураженнями опорно-рухового апарату та нервової системи, </w:t>
            </w:r>
          </w:p>
          <w:p w:rsidR="00426407" w:rsidRPr="00A67022" w:rsidRDefault="00426407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фахівець у спеціальних школах-інтернатах, </w:t>
            </w:r>
          </w:p>
          <w:p w:rsidR="00426407" w:rsidRPr="00A67022" w:rsidRDefault="00426407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фахівець у закладах для людей похилого віку та інвалідів, </w:t>
            </w:r>
          </w:p>
          <w:p w:rsidR="00426407" w:rsidRPr="00A67022" w:rsidRDefault="00426407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фахівець у школах соціальної реабілітації, </w:t>
            </w:r>
          </w:p>
          <w:p w:rsidR="00426407" w:rsidRPr="00A67022" w:rsidRDefault="00426407" w:rsidP="00A67022">
            <w:pPr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ахівець у громадських організаціях «</w:t>
            </w:r>
            <w:proofErr w:type="spellStart"/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Інваспорту</w:t>
            </w:r>
            <w:proofErr w:type="spellEnd"/>
            <w:r w:rsidRPr="00A6702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», </w:t>
            </w:r>
          </w:p>
          <w:p w:rsidR="00426407" w:rsidRPr="00A67022" w:rsidRDefault="00426407" w:rsidP="00A67022">
            <w:pPr>
              <w:pStyle w:val="a3"/>
              <w:widowControl w:val="0"/>
              <w:numPr>
                <w:ilvl w:val="0"/>
                <w:numId w:val="17"/>
              </w:numPr>
              <w:tabs>
                <w:tab w:val="left" w:pos="344"/>
              </w:tabs>
              <w:autoSpaceDE w:val="0"/>
              <w:autoSpaceDN w:val="0"/>
              <w:adjustRightInd w:val="0"/>
              <w:spacing w:after="0" w:line="240" w:lineRule="auto"/>
              <w:ind w:left="344" w:hanging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color="FFFFFF"/>
                <w:lang w:val="uk-UA" w:eastAsia="uk-UA"/>
              </w:rPr>
              <w:t>консультант рекреаційно-курортних, спортивних, соціально-реабілітаційних центрів та закладів</w:t>
            </w:r>
          </w:p>
        </w:tc>
      </w:tr>
      <w:tr w:rsidR="00426407" w:rsidRPr="00A67022" w:rsidTr="001E7A4B">
        <w:trPr>
          <w:trHeight w:val="1612"/>
        </w:trPr>
        <w:tc>
          <w:tcPr>
            <w:tcW w:w="2350" w:type="dxa"/>
            <w:gridSpan w:val="2"/>
          </w:tcPr>
          <w:p w:rsidR="00426407" w:rsidRPr="00A67022" w:rsidRDefault="006C4B6F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Академічні права випускника</w:t>
            </w:r>
          </w:p>
        </w:tc>
        <w:tc>
          <w:tcPr>
            <w:tcW w:w="7539" w:type="dxa"/>
            <w:gridSpan w:val="2"/>
          </w:tcPr>
          <w:p w:rsidR="00C0294A" w:rsidRPr="00A67022" w:rsidRDefault="006C4B6F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пускники  мають  право  продовжити  навчання  на  другому рівні  вищої  освіти  та  здобувати  ступінь  «магістр».  </w:t>
            </w:r>
          </w:p>
          <w:p w:rsidR="00426407" w:rsidRPr="00A67022" w:rsidRDefault="00426407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НРК України – </w:t>
            </w:r>
            <w:r w:rsidR="00E437E6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7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рівень, EQ-EHEA – другий цикл, EQF LLL – 7 рівень.</w:t>
            </w:r>
          </w:p>
          <w:p w:rsidR="006C4B6F" w:rsidRPr="00A67022" w:rsidRDefault="006C4B6F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Набуття додаткових кваліфікацій в системі післядипломної освіти. </w:t>
            </w:r>
          </w:p>
        </w:tc>
      </w:tr>
      <w:tr w:rsidR="00F94EE7" w:rsidRPr="00A67022" w:rsidTr="001E7A4B">
        <w:trPr>
          <w:trHeight w:val="1989"/>
        </w:trPr>
        <w:tc>
          <w:tcPr>
            <w:tcW w:w="2350" w:type="dxa"/>
            <w:gridSpan w:val="2"/>
          </w:tcPr>
          <w:p w:rsidR="00F94EE7" w:rsidRPr="00A67022" w:rsidRDefault="00F94EE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lastRenderedPageBreak/>
              <w:t>Рекомендовані фахові первинні посади для випускників</w:t>
            </w:r>
          </w:p>
        </w:tc>
        <w:tc>
          <w:tcPr>
            <w:tcW w:w="7539" w:type="dxa"/>
            <w:gridSpan w:val="2"/>
          </w:tcPr>
          <w:p w:rsidR="00E853F0" w:rsidRPr="00A67022" w:rsidRDefault="00E853F0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пускники можуть займати, зокрема, такі первинні посади (за КВЕД ДК 003:2010): </w:t>
            </w:r>
          </w:p>
          <w:p w:rsidR="00E853F0" w:rsidRPr="00A67022" w:rsidRDefault="00E853F0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3226 Асистент фізичного терапевта; </w:t>
            </w:r>
          </w:p>
          <w:p w:rsidR="00E853F0" w:rsidRPr="00A67022" w:rsidRDefault="00E853F0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3226 Асистент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евта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; </w:t>
            </w:r>
          </w:p>
          <w:p w:rsidR="00E853F0" w:rsidRPr="00A67022" w:rsidRDefault="00E853F0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3226 Масажист; </w:t>
            </w:r>
          </w:p>
          <w:p w:rsidR="00F94EE7" w:rsidRPr="00A67022" w:rsidRDefault="00E853F0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226 Масажист спортивний.</w:t>
            </w:r>
          </w:p>
        </w:tc>
      </w:tr>
      <w:tr w:rsidR="00426407" w:rsidRPr="00A67022" w:rsidTr="001E7A4B">
        <w:trPr>
          <w:trHeight w:val="700"/>
        </w:trPr>
        <w:tc>
          <w:tcPr>
            <w:tcW w:w="9889" w:type="dxa"/>
            <w:gridSpan w:val="4"/>
            <w:shd w:val="clear" w:color="auto" w:fill="E0E0E0"/>
            <w:vAlign w:val="center"/>
          </w:tcPr>
          <w:p w:rsidR="00426407" w:rsidRPr="00A67022" w:rsidRDefault="00426407" w:rsidP="006E64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5 – Викладання та оцінювання</w:t>
            </w:r>
          </w:p>
        </w:tc>
      </w:tr>
      <w:tr w:rsidR="00426407" w:rsidRPr="00A67022" w:rsidTr="001E7A4B">
        <w:trPr>
          <w:trHeight w:val="1593"/>
        </w:trPr>
        <w:tc>
          <w:tcPr>
            <w:tcW w:w="2350" w:type="dxa"/>
            <w:gridSpan w:val="2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Викладання та навчання</w:t>
            </w:r>
          </w:p>
        </w:tc>
        <w:tc>
          <w:tcPr>
            <w:tcW w:w="7539" w:type="dxa"/>
            <w:gridSpan w:val="2"/>
          </w:tcPr>
          <w:p w:rsidR="00426407" w:rsidRPr="00A67022" w:rsidRDefault="00426407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- організаційні форми: колективне, групове та інтегративне навчання; </w:t>
            </w:r>
          </w:p>
          <w:p w:rsidR="00426407" w:rsidRPr="00A67022" w:rsidRDefault="00426407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лекції, семінарські, практичні, лабораторні, індивідуальні заняття, консультації;</w:t>
            </w:r>
          </w:p>
          <w:p w:rsidR="00426407" w:rsidRPr="00A67022" w:rsidRDefault="00426407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- технології навчання: інформаційно-комунікаційні, дистанційні, студентсько-центровані, модульні, дискусійні, проблемно-орієнтовані технології навчання, технології дослідницького навчання, самонавчання, технології навчання у співробітництві, проективна освіта.</w:t>
            </w:r>
          </w:p>
        </w:tc>
      </w:tr>
      <w:tr w:rsidR="00426407" w:rsidRPr="00A67022" w:rsidTr="001E7A4B">
        <w:trPr>
          <w:trHeight w:val="3104"/>
        </w:trPr>
        <w:tc>
          <w:tcPr>
            <w:tcW w:w="2350" w:type="dxa"/>
            <w:gridSpan w:val="2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цінювання</w:t>
            </w:r>
          </w:p>
        </w:tc>
        <w:tc>
          <w:tcPr>
            <w:tcW w:w="7539" w:type="dxa"/>
            <w:gridSpan w:val="2"/>
          </w:tcPr>
          <w:p w:rsidR="00E853F0" w:rsidRPr="00A67022" w:rsidRDefault="00E853F0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Освітній процес здійснюється на засадах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студентоцентризму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компетентнісного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підходу, партнерства науково-педагогічних працівників і студентів, самоосвіти, проблемно-орієнтованого навчання, інтеграції навчальної та наукової діяльності, професійної спрямованості.</w:t>
            </w:r>
          </w:p>
          <w:p w:rsidR="00426407" w:rsidRPr="00A67022" w:rsidRDefault="00426407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val="uk-UA" w:eastAsia="uk-UA"/>
              </w:rPr>
              <w:t>Види контролю: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</w:t>
            </w:r>
            <w:r w:rsidRPr="00A67022">
              <w:rPr>
                <w:rFonts w:ascii="Times New Roman" w:eastAsia="Times New Roman" w:hAnsi="Times New Roman" w:cs="Times New Roman"/>
                <w:i/>
                <w:spacing w:val="-6"/>
                <w:sz w:val="24"/>
                <w:szCs w:val="24"/>
                <w:lang w:val="uk-UA" w:eastAsia="uk-UA"/>
              </w:rPr>
              <w:t>за рівнями: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самоконтроль, контроль на рівні викладача, контроль на рівні завідувача кафедри, контроль на рівні деканату, контроль на рівні ректорату, державний контроль; </w:t>
            </w:r>
            <w:r w:rsidRPr="00A67022">
              <w:rPr>
                <w:rFonts w:ascii="Times New Roman" w:eastAsia="Times New Roman" w:hAnsi="Times New Roman" w:cs="Times New Roman"/>
                <w:i/>
                <w:spacing w:val="-6"/>
                <w:sz w:val="24"/>
                <w:szCs w:val="24"/>
                <w:lang w:val="uk-UA" w:eastAsia="uk-UA"/>
              </w:rPr>
              <w:t>за терміном проведення: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оперативний (вхідний, поточний, проміжний, підсумковий) та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відтермінований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;</w:t>
            </w:r>
          </w:p>
          <w:p w:rsidR="00426407" w:rsidRPr="00A67022" w:rsidRDefault="00426407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val="uk-UA" w:eastAsia="uk-UA"/>
              </w:rPr>
              <w:t>Форми контролю: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усне та письмове опитування, тестування, презентація наукової, творчої роботи, заліки, екзамени, практики.</w:t>
            </w:r>
          </w:p>
          <w:p w:rsidR="00426407" w:rsidRPr="00A67022" w:rsidRDefault="00426407" w:rsidP="00E853F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Оцінювання навчальних досягнень студентів здійснюється за чотирибальною шкалою – 4-бальна національна шкала (відмінно, добре, задовільно, незадовільно); 2-рівнева національна шкала (зараховано/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незараховано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); 100-бальна; шкала ECTS (А, В, С, D, E, F, F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vertAlign w:val="subscript"/>
                <w:lang w:val="uk-UA" w:eastAsia="uk-UA"/>
              </w:rPr>
              <w:t>X</w:t>
            </w: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).</w:t>
            </w:r>
          </w:p>
        </w:tc>
      </w:tr>
      <w:tr w:rsidR="00426407" w:rsidRPr="00A67022" w:rsidTr="001E7A4B">
        <w:trPr>
          <w:trHeight w:val="270"/>
        </w:trPr>
        <w:tc>
          <w:tcPr>
            <w:tcW w:w="9889" w:type="dxa"/>
            <w:gridSpan w:val="4"/>
            <w:shd w:val="clear" w:color="auto" w:fill="E0E0E0"/>
            <w:vAlign w:val="center"/>
          </w:tcPr>
          <w:p w:rsidR="00426407" w:rsidRPr="00A67022" w:rsidRDefault="00426407" w:rsidP="00E853F0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6 – Програмні компетентності</w:t>
            </w:r>
          </w:p>
        </w:tc>
      </w:tr>
      <w:tr w:rsidR="00426407" w:rsidRPr="00A67022" w:rsidTr="001E7A4B">
        <w:trPr>
          <w:trHeight w:val="828"/>
        </w:trPr>
        <w:tc>
          <w:tcPr>
            <w:tcW w:w="2350" w:type="dxa"/>
            <w:gridSpan w:val="2"/>
          </w:tcPr>
          <w:p w:rsidR="00426407" w:rsidRPr="00A67022" w:rsidRDefault="0042640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Інтегральна компетентність</w:t>
            </w:r>
          </w:p>
        </w:tc>
        <w:tc>
          <w:tcPr>
            <w:tcW w:w="7539" w:type="dxa"/>
            <w:gridSpan w:val="2"/>
            <w:vAlign w:val="center"/>
          </w:tcPr>
          <w:p w:rsidR="00426407" w:rsidRPr="00A67022" w:rsidRDefault="006C4B6F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ІК.  Здатність  вирішувати  складні  спеціалізовані  задачі  та практичні  проблеми,  пов’язані  з   фізичною  терапією  та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ерготерапією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,   що   характеризуються   комплексністю   та невизначеністю  умов,  із  застосуванням  положень,  теорій  та методів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медико-біологічних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, педагогічних наук.</w:t>
            </w:r>
          </w:p>
        </w:tc>
      </w:tr>
      <w:tr w:rsidR="00426407" w:rsidRPr="00A67022" w:rsidTr="001E7A4B">
        <w:trPr>
          <w:trHeight w:val="6803"/>
        </w:trPr>
        <w:tc>
          <w:tcPr>
            <w:tcW w:w="2350" w:type="dxa"/>
            <w:gridSpan w:val="2"/>
          </w:tcPr>
          <w:p w:rsidR="00426407" w:rsidRPr="00A67022" w:rsidRDefault="00426407" w:rsidP="008242CA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lastRenderedPageBreak/>
              <w:t>Загальні компетентності (ЗК)</w:t>
            </w:r>
          </w:p>
        </w:tc>
        <w:tc>
          <w:tcPr>
            <w:tcW w:w="7539" w:type="dxa"/>
            <w:gridSpan w:val="2"/>
          </w:tcPr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01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нання та розуміння предметної області та розуміння професійної діяльності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02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датність діяти на основі етичних міркувань (мотивів)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03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Навички міжособистісної взаємодії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04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датність працювати в команді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05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датність мотивувати людей та рухатися до спільної мети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06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 xml:space="preserve">Здатність спілкуватися державною мовою як усно, так </w:t>
            </w: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>і письмово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07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датність спілкуватися іноземною мовою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08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датність планувати та управляти часом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09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Навички використання інформаційних і комунікаційних технологій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10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датність до пошуку, оброблення та аналізу інформації з різних джерел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11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датність вчитися і оволодівати сучасними знаннями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12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датність застосовувати знання у практичних ситуаціях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13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датність діяти соціально відповідально та свідомо.</w:t>
            </w:r>
          </w:p>
          <w:p w:rsidR="006C4B6F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14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датність реалізувати свої права і обов’язки як члена суспільства, усвідомлювати цінності громадянського (вільного демократичного) суспільства та необхідність його сталого розвитку, верховенства права, прав і свобод людини і громадянина в Україні.</w:t>
            </w:r>
          </w:p>
          <w:p w:rsidR="00426407" w:rsidRPr="00A67022" w:rsidRDefault="006C4B6F" w:rsidP="008242CA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kern w:val="32"/>
                <w:sz w:val="24"/>
                <w:szCs w:val="28"/>
                <w:lang w:val="uk-UA" w:eastAsia="uk-UA"/>
              </w:rPr>
              <w:t xml:space="preserve">ЗК 15. </w:t>
            </w:r>
            <w:r w:rsidRPr="00A67022">
              <w:rPr>
                <w:rFonts w:ascii="Times New Roman" w:eastAsia="Times New Roman" w:hAnsi="Times New Roman" w:cs="Times New Roman"/>
                <w:bCs/>
                <w:kern w:val="32"/>
                <w:sz w:val="24"/>
                <w:szCs w:val="28"/>
                <w:lang w:val="uk-UA" w:eastAsia="uk-UA"/>
              </w:rPr>
              <w:t>Здатність зберігати та примножувати моральні, культурні, наукові цінності і досягнення суспільства на основі розуміння історії та закономірностей розвитку предметної області, її місця у загальній системі знань про природу і суспільство та у розвитку суспільства, техніки і технологій, використовувати різні види та форми рухової активності для активного відпочинку та ведення здорового способу життя.</w:t>
            </w:r>
          </w:p>
        </w:tc>
      </w:tr>
      <w:tr w:rsidR="00C0294A" w:rsidRPr="00A67022" w:rsidTr="001E7A4B">
        <w:trPr>
          <w:trHeight w:val="1968"/>
        </w:trPr>
        <w:tc>
          <w:tcPr>
            <w:tcW w:w="2350" w:type="dxa"/>
            <w:gridSpan w:val="2"/>
          </w:tcPr>
          <w:p w:rsidR="00C0294A" w:rsidRPr="00A67022" w:rsidRDefault="00C0294A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 xml:space="preserve">Спеціальні (фахові, предметні) компетентності </w:t>
            </w:r>
          </w:p>
        </w:tc>
        <w:tc>
          <w:tcPr>
            <w:tcW w:w="7539" w:type="dxa"/>
            <w:gridSpan w:val="2"/>
          </w:tcPr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01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пояснити пацієнтам, клієнтам, родинам, членам міждисциплінарної команди, іншим медичним працівникам потребу у заходах фізичної терапії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принципи їх використання і зв'язок з охороною здоров’я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02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аналізувати будову, нормальний та індивідуальний розвиток людського організму та його рухові функції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03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трактувати патологічні процеси та порушення і застосовувати для їх корекції придатні засоби фізичної терапії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04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враховувати медичні, психолого-педагогічні, соціальні аспекти у практиці фізичної терапії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05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провадити безпечну для пацієнта/клієнта та практикуючого фахівця практичну діяльність з фізичної терапії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у травматології та ортопедії, неврології та нейрохірургії, кардіології та пульмонології, а також інших областях медицини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06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виконувати базові компоненти обстеження у фізичній терапії та/або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: спостереження, опитування, вимірювання та тестування, документувати їх результати (додаток 3)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07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допомогти пацієнту/клієнту зрозуміти власні потреби, обговорювати та пояснювати зміст і необхідність виконання програми фізичної терапії та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08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ефективно реалізовувати програму фізичної терапії та/або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09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забезпечувати відповідність заходів фізичної терапії та/або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функціональним можливостям та потребам пацієнта/клієнта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lastRenderedPageBreak/>
              <w:t>СК 10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проводити оперативний, поточний та етапний контроль стану пацієнта/клієнта відповідними засобами й методами (додаток 3) та документувати отримані результати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11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даптовувати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свою поточну практичну діяльність до змінних умов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12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надавати долікарську допомогу під час виникнення невідкладних станів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13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навчати пацієнта/опікунів самообслуговуванню/догляду, профілактиці захворювань, травм, ускладнень та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еповносправності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здоровому способу життя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К 14.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знаходити шляхи постійного покращення якості послуг фізичної терапії та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</w:p>
        </w:tc>
      </w:tr>
      <w:tr w:rsidR="00C0294A" w:rsidRPr="00A67022" w:rsidTr="001E7A4B">
        <w:trPr>
          <w:trHeight w:val="142"/>
        </w:trPr>
        <w:tc>
          <w:tcPr>
            <w:tcW w:w="9889" w:type="dxa"/>
            <w:gridSpan w:val="4"/>
            <w:shd w:val="clear" w:color="auto" w:fill="E0E0E0"/>
          </w:tcPr>
          <w:p w:rsidR="00C0294A" w:rsidRPr="00A67022" w:rsidRDefault="00C0294A" w:rsidP="00E853F0">
            <w:pPr>
              <w:widowControl w:val="0"/>
              <w:spacing w:after="0" w:line="240" w:lineRule="auto"/>
              <w:ind w:left="36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lastRenderedPageBreak/>
              <w:t>7 – Нормативний зміст підготовки бакалавра, сформульований у термінах результатів навчання</w:t>
            </w:r>
          </w:p>
        </w:tc>
      </w:tr>
      <w:tr w:rsidR="00C0294A" w:rsidRPr="00A67022" w:rsidTr="001E7A4B">
        <w:trPr>
          <w:trHeight w:val="142"/>
        </w:trPr>
        <w:tc>
          <w:tcPr>
            <w:tcW w:w="9889" w:type="dxa"/>
            <w:gridSpan w:val="4"/>
          </w:tcPr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 01. Демонструвати готовність до зміцнення та збереження особистого та громадського здоров'я шляхом використання рухової активності людини та проведення роз’яснювальної роботи серед пацієнтів/клієнтів, членів їх родин, медичних фахівців, а також покращенню довкілля громади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 02. Спілкуватися усно та письмово українською та іноземною мовами у професійному середовищі, володіти фаховою термінологією та професійним дискурсом, дотримуватися етики ділового спілкування; складати документи, у тому числі іноземною мовою (мовами)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 03. Використовувати сучасну комп’ютерну техніку; знаходити інформацію з різних джерел; аналізувати вітчизняні та зарубіжні джерела інформації, необхідної для виконання професійних завдань та прийняття професійних рішень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 04. Застосовувати у професійній діяльності знання біологічних, медичних, педагогічних та психосоціальних аспектів фізичної терапії та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 05. Надавати долікарську допомогу при невідкладних станах та патологічних процесах в організмі; вибирати оптимальні методи та засоби збереження життя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 06. Застосовувати методи й інструменти визначення та вимірювання структурних змін та порушених функцій організму, активності та участі (додаток 3), трактувати отриману інформацію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 07. Трактувати інформацію про наявні у пацієнта/клієнта порушення за Міжнародною класифікацією функціонування, обмеження життєдіяльності та здоров’я (МКФ) та Міжнародною класифікацією функціонування, обмеження життєдіяльності та здоров’я дітей та підлітків (МКФ ДП)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 08. Діяти згідно з нормативно-правовими вимогами та нормами професійної етики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 09. Реалізувати індивідуальні програми фізичної терапії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 10. Здійснювати заходи фізичної терапії для ліквідації або компенсації рухових порушень та активності (додаток 4)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 11. Здійснювати заходи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ля ліквідації або компенсації функціональних та асоційованих з ними обмежень активності та участі в діяльності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 12. Застосовувати сучасні науково-доказові дані у професійній діяльності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 13. Обирати оптимальні форми, методи і прийоми, які б забезпечили шанобливе ставлення до пацієнта/клієнта, його безпеку/захист, комфорт та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иватність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 14. Безпечно та ефективно використовувати обладнання для проведення реабілітаційних заходів, контролю основних життєвих показників пацієнта, допоміжні технічні засоби реабілітації для пересування та самообслуговування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 15. Вербально і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евербально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спілкуватися з особами та групами співрозмовників, різними за віком, рівнем освіти, соціальною і професійною приналежністю, психологічними та когнітивними якостями тощо, у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ультидисциплінарній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команді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 16. Проводити інструктаж та навчання клієнтів, членів їх родин, колег і невеликих груп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 17. Оцінювати результати виконання програм фізичної терапії та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, використовуючи відповідний інструментарій (додаток 3), та за потреби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одифіковувати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поточну діяльність.</w:t>
            </w:r>
          </w:p>
          <w:p w:rsidR="00C0294A" w:rsidRPr="00A67022" w:rsidRDefault="00C0294A" w:rsidP="00E853F0">
            <w:pPr>
              <w:widowControl w:val="0"/>
              <w:tabs>
                <w:tab w:val="left" w:pos="459"/>
              </w:tabs>
              <w:autoSpaceDE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lastRenderedPageBreak/>
              <w:t>ПР 18. Оцінювати себе критично, засвоювати нову фахову інформацію, поглиблювати знання за допомогою самоосвіти, оцінювати й представляти власний досвід, аналізувати й застосовувати досвід колег.</w:t>
            </w:r>
          </w:p>
        </w:tc>
      </w:tr>
      <w:tr w:rsidR="00C0294A" w:rsidRPr="00A67022" w:rsidTr="001E7A4B">
        <w:trPr>
          <w:trHeight w:val="428"/>
        </w:trPr>
        <w:tc>
          <w:tcPr>
            <w:tcW w:w="9889" w:type="dxa"/>
            <w:gridSpan w:val="4"/>
            <w:shd w:val="clear" w:color="auto" w:fill="E0E0E0"/>
            <w:vAlign w:val="center"/>
          </w:tcPr>
          <w:p w:rsidR="00C0294A" w:rsidRPr="00A67022" w:rsidRDefault="00C0294A" w:rsidP="00E853F0">
            <w:pPr>
              <w:widowControl w:val="0"/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lastRenderedPageBreak/>
              <w:t>8 – Форми атестації здобувачів вищої освіти</w:t>
            </w:r>
          </w:p>
        </w:tc>
      </w:tr>
      <w:tr w:rsidR="00C0294A" w:rsidRPr="00A67022" w:rsidTr="001E7A4B">
        <w:trPr>
          <w:trHeight w:val="142"/>
        </w:trPr>
        <w:tc>
          <w:tcPr>
            <w:tcW w:w="9889" w:type="dxa"/>
            <w:gridSpan w:val="4"/>
            <w:shd w:val="clear" w:color="auto" w:fill="FFFFFF" w:themeFill="background1"/>
          </w:tcPr>
          <w:p w:rsidR="00C0294A" w:rsidRPr="00A67022" w:rsidRDefault="00C0294A" w:rsidP="00E853F0">
            <w:pPr>
              <w:widowControl w:val="0"/>
              <w:spacing w:after="0" w:line="233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Атестація здобувачів першого рівня вищої освіти за спеціальністю 227 «Фізична терапія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ерготерапія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» здійснюється у формі кваліфікаційного тестового державного іспиту «Крок» та практично-орієнтованого іспиту.</w:t>
            </w:r>
          </w:p>
        </w:tc>
      </w:tr>
      <w:tr w:rsidR="00C0294A" w:rsidRPr="00A67022" w:rsidTr="001E7A4B">
        <w:trPr>
          <w:trHeight w:val="281"/>
        </w:trPr>
        <w:tc>
          <w:tcPr>
            <w:tcW w:w="9889" w:type="dxa"/>
            <w:gridSpan w:val="4"/>
            <w:shd w:val="clear" w:color="auto" w:fill="E0E0E0"/>
            <w:vAlign w:val="center"/>
          </w:tcPr>
          <w:p w:rsidR="00C0294A" w:rsidRPr="00A67022" w:rsidRDefault="00C0294A" w:rsidP="00E853F0">
            <w:pPr>
              <w:widowControl w:val="0"/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9 - </w:t>
            </w:r>
            <w:r w:rsidRPr="00A67022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Вимоги до кваліфікаційного та практично-орієнтованого іспитів</w:t>
            </w:r>
          </w:p>
        </w:tc>
      </w:tr>
      <w:tr w:rsidR="00C0294A" w:rsidRPr="00A67022" w:rsidTr="001E7A4B">
        <w:trPr>
          <w:trHeight w:val="1547"/>
        </w:trPr>
        <w:tc>
          <w:tcPr>
            <w:tcW w:w="9889" w:type="dxa"/>
            <w:gridSpan w:val="4"/>
            <w:shd w:val="clear" w:color="auto" w:fill="auto"/>
            <w:vAlign w:val="center"/>
          </w:tcPr>
          <w:p w:rsidR="00C0294A" w:rsidRPr="00A67022" w:rsidRDefault="00C0294A" w:rsidP="00E853F0">
            <w:pPr>
              <w:widowControl w:val="0"/>
              <w:spacing w:after="0" w:line="233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Кваліфікаційний тестовий державний іспит «Крок» оцінює відповідність професійної компетентності студента вимогам, визначеним цим стандартом, здійснюється Центром тестування при МОЗ України відповідно до Положення про систему ліцензійних інтегрованих іспитів.</w:t>
            </w:r>
          </w:p>
          <w:p w:rsidR="00C0294A" w:rsidRPr="00A67022" w:rsidRDefault="00C0294A" w:rsidP="00E853F0">
            <w:pPr>
              <w:widowControl w:val="0"/>
              <w:spacing w:after="0" w:line="233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Практично-орієнтований іспит оцінює відповідність компетентності студента вимогам, визначеним цим стандартом та освітньою програмою, і проводиться екзаменаційною комісією закладу вищої освіти.</w:t>
            </w:r>
          </w:p>
        </w:tc>
      </w:tr>
      <w:tr w:rsidR="00C0294A" w:rsidRPr="00A67022" w:rsidTr="001E7A4B">
        <w:trPr>
          <w:trHeight w:val="155"/>
        </w:trPr>
        <w:tc>
          <w:tcPr>
            <w:tcW w:w="9889" w:type="dxa"/>
            <w:gridSpan w:val="4"/>
            <w:shd w:val="clear" w:color="auto" w:fill="E0E0E0"/>
            <w:vAlign w:val="center"/>
          </w:tcPr>
          <w:p w:rsidR="00C0294A" w:rsidRPr="00A67022" w:rsidRDefault="00C0294A" w:rsidP="00E853F0">
            <w:pPr>
              <w:widowControl w:val="0"/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0 – Ресурсне забезпечення реалізації програми</w:t>
            </w:r>
          </w:p>
        </w:tc>
      </w:tr>
      <w:tr w:rsidR="00C0294A" w:rsidRPr="00A67022" w:rsidTr="001E7A4B">
        <w:trPr>
          <w:trHeight w:val="2622"/>
        </w:trPr>
        <w:tc>
          <w:tcPr>
            <w:tcW w:w="1951" w:type="dxa"/>
          </w:tcPr>
          <w:p w:rsidR="00C0294A" w:rsidRPr="00A67022" w:rsidRDefault="00C0294A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Кадрове забезпечення</w:t>
            </w:r>
          </w:p>
        </w:tc>
        <w:tc>
          <w:tcPr>
            <w:tcW w:w="7938" w:type="dxa"/>
            <w:gridSpan w:val="3"/>
          </w:tcPr>
          <w:p w:rsidR="00C0294A" w:rsidRPr="00A67022" w:rsidRDefault="00C0294A" w:rsidP="00E853F0">
            <w:pPr>
              <w:widowControl w:val="0"/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ектна група: доктор медичних наук, професор, кандидат медичних наук, доцент та кандидат педагогічних наук, доцент.</w:t>
            </w:r>
          </w:p>
          <w:p w:rsidR="00C0294A" w:rsidRPr="00A67022" w:rsidRDefault="00C0294A" w:rsidP="00E853F0">
            <w:pPr>
              <w:widowControl w:val="0"/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Усі розробники є штатним співробітниками Чернівецького національного університету імені Юрія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едьковича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:rsidR="00C0294A" w:rsidRPr="00A67022" w:rsidRDefault="00C0294A" w:rsidP="00E853F0">
            <w:pPr>
              <w:widowControl w:val="0"/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Гарант освітньої програми: </w:t>
            </w:r>
            <w:proofErr w:type="spellStart"/>
            <w:r w:rsidR="00E437E6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  <w:r w:rsidR="00E437E6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д.н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., </w:t>
            </w:r>
            <w:r w:rsidR="00E437E6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цент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, </w:t>
            </w:r>
            <w:proofErr w:type="spellStart"/>
            <w:r w:rsidR="00E437E6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цент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кафедри фізичної реабілітації</w:t>
            </w:r>
            <w:r w:rsidR="00E437E6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="00E437E6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та </w:t>
            </w:r>
            <w:proofErr w:type="spellStart"/>
            <w:r w:rsidR="00E437E6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медичної</w:t>
            </w:r>
            <w:proofErr w:type="spellEnd"/>
            <w:r w:rsidR="00E437E6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опомоги </w:t>
            </w:r>
            <w:proofErr w:type="spellStart"/>
            <w:r w:rsidR="00E437E6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Логуш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Л.Г.</w:t>
            </w:r>
          </w:p>
          <w:p w:rsidR="00C0294A" w:rsidRPr="00A67022" w:rsidRDefault="00C0294A" w:rsidP="00E853F0">
            <w:pPr>
              <w:widowControl w:val="0"/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До реалізації програми залучаються науково-педагогічні працівники з науковими ступенями та/або вченими званнями, а також висококваліфіковані </w:t>
            </w:r>
            <w:r w:rsidR="00DC3712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фахівці з фізичної терапії, </w:t>
            </w:r>
            <w:proofErr w:type="spellStart"/>
            <w:r w:rsidR="00DC3712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:rsidR="00C0294A" w:rsidRPr="00A67022" w:rsidRDefault="00C0294A" w:rsidP="00E853F0">
            <w:pPr>
              <w:widowControl w:val="0"/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 метою підвищення фахового рівня всі науково-педагогічні працівники один раз на п’ять років проходять стажування.</w:t>
            </w:r>
          </w:p>
        </w:tc>
      </w:tr>
      <w:tr w:rsidR="00C0294A" w:rsidRPr="00A67022" w:rsidTr="001E7A4B">
        <w:trPr>
          <w:trHeight w:val="3075"/>
        </w:trPr>
        <w:tc>
          <w:tcPr>
            <w:tcW w:w="1951" w:type="dxa"/>
          </w:tcPr>
          <w:p w:rsidR="00C0294A" w:rsidRPr="00A67022" w:rsidRDefault="00C0294A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Матеріально-технічне забезпечення</w:t>
            </w:r>
          </w:p>
        </w:tc>
        <w:tc>
          <w:tcPr>
            <w:tcW w:w="7938" w:type="dxa"/>
            <w:gridSpan w:val="3"/>
          </w:tcPr>
          <w:p w:rsidR="006E64D7" w:rsidRDefault="006E64D7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Площа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навчальних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приміщень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для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здійснення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освітнього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процесу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з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реалізації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програми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,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рівень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забезпеченості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їх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комп’ютерними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робочими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місцями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та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мультимедійним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обладнанням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,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соціально-побутова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інфраструктура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відповідають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вимогам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,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що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передбачені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Ліцензійними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умовами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провадження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освітньої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діяльності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у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сфері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вищої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 xml:space="preserve"> </w:t>
            </w:r>
            <w:proofErr w:type="spellStart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освіти</w:t>
            </w:r>
            <w:proofErr w:type="spellEnd"/>
            <w:r w:rsidRPr="006E64D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eastAsia="ru-RU"/>
              </w:rPr>
              <w:t>.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Забезпеченість навчальними приміщеннями, комп’ютерними робочими місцями, мультимедійним обладнанням відповідає потребі:</w:t>
            </w:r>
          </w:p>
          <w:p w:rsidR="00C0294A" w:rsidRPr="00A67022" w:rsidRDefault="00C0294A" w:rsidP="00E853F0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навчальні корпуси;</w:t>
            </w:r>
          </w:p>
          <w:p w:rsidR="00C0294A" w:rsidRPr="00A67022" w:rsidRDefault="00C0294A" w:rsidP="00E853F0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гуртожитки;</w:t>
            </w:r>
          </w:p>
          <w:p w:rsidR="00C0294A" w:rsidRPr="00A67022" w:rsidRDefault="00C0294A" w:rsidP="00E853F0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тематичні кабінети</w:t>
            </w:r>
            <w:r w:rsidR="008E3196"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 xml:space="preserve"> та 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спеціалізовані лабораторії;</w:t>
            </w:r>
          </w:p>
          <w:p w:rsidR="00C0294A" w:rsidRPr="00A67022" w:rsidRDefault="00C0294A" w:rsidP="00E853F0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комп’ютерний клас;</w:t>
            </w:r>
          </w:p>
          <w:p w:rsidR="00C0294A" w:rsidRPr="00A67022" w:rsidRDefault="00C0294A" w:rsidP="00E853F0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пункти харчування;</w:t>
            </w:r>
          </w:p>
          <w:p w:rsidR="00C0294A" w:rsidRPr="00A67022" w:rsidRDefault="00C0294A" w:rsidP="00E853F0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точки бездротового доступу до мережі Інтернет;</w:t>
            </w:r>
          </w:p>
          <w:p w:rsidR="00C0294A" w:rsidRPr="00A67022" w:rsidRDefault="00C0294A" w:rsidP="00E853F0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мультимедійне обладнання;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- реабілітаційні </w:t>
            </w:r>
            <w:r w:rsidR="00DC3712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та рекреаційні 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и;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- зал </w:t>
            </w:r>
            <w:r w:rsidR="00C255AB"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терапевтичних вправ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;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спортивні майданчики.</w:t>
            </w:r>
          </w:p>
        </w:tc>
      </w:tr>
      <w:tr w:rsidR="00C0294A" w:rsidRPr="00A67022" w:rsidTr="001E7A4B">
        <w:trPr>
          <w:trHeight w:val="2867"/>
        </w:trPr>
        <w:tc>
          <w:tcPr>
            <w:tcW w:w="1951" w:type="dxa"/>
          </w:tcPr>
          <w:p w:rsidR="00C0294A" w:rsidRPr="00A67022" w:rsidRDefault="00C0294A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Інформаційне та навчально-методичне забезпечення</w:t>
            </w:r>
          </w:p>
        </w:tc>
        <w:tc>
          <w:tcPr>
            <w:tcW w:w="7938" w:type="dxa"/>
            <w:gridSpan w:val="3"/>
          </w:tcPr>
          <w:p w:rsidR="00C0294A" w:rsidRPr="00A67022" w:rsidRDefault="00C0294A" w:rsidP="00E853F0">
            <w:pPr>
              <w:widowControl w:val="0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- офіційний сайт ЧНУ: </w:t>
            </w:r>
            <w:hyperlink r:id="rId14" w:history="1">
              <w:r w:rsidRPr="00A67022">
                <w:rPr>
                  <w:rFonts w:ascii="Times New Roman" w:eastAsia="Times New Roman" w:hAnsi="Times New Roman" w:cs="Times New Roman"/>
                  <w:sz w:val="24"/>
                  <w:szCs w:val="24"/>
                  <w:lang w:val="uk-UA" w:eastAsia="uk-UA"/>
                </w:rPr>
                <w:t>www.chnu.edu.ua</w:t>
              </w:r>
            </w:hyperlink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;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точки бездротового доступу до мережі Інтернет;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еобмежений доступ до мережі Інтернет;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аукова бібліотека, читальні зали;</w:t>
            </w:r>
          </w:p>
          <w:p w:rsidR="00C0294A" w:rsidRDefault="00C0294A" w:rsidP="00E853F0">
            <w:pPr>
              <w:widowControl w:val="0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графіки навчального процесу;</w:t>
            </w:r>
          </w:p>
          <w:p w:rsidR="006E64D7" w:rsidRPr="00A67022" w:rsidRDefault="006E64D7" w:rsidP="00E853F0">
            <w:pPr>
              <w:widowControl w:val="0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авчальні та робочі навчальні плани, за якими здійснюється освітня діяльність за цією ОПП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авчально-методичні комплекси дисциплін;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програми практик;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методичні вказівки щодо виконання курсових та дипломних робіт;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lastRenderedPageBreak/>
              <w:t>- критерії оцінювання рівня підготовки;</w:t>
            </w:r>
          </w:p>
          <w:p w:rsidR="00C0294A" w:rsidRPr="00A67022" w:rsidRDefault="00C0294A" w:rsidP="00E853F0">
            <w:pPr>
              <w:widowControl w:val="0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пакети комплексних контрольних робіт.</w:t>
            </w:r>
          </w:p>
        </w:tc>
      </w:tr>
      <w:tr w:rsidR="00C0294A" w:rsidRPr="00A67022" w:rsidTr="001E7A4B">
        <w:trPr>
          <w:trHeight w:val="461"/>
        </w:trPr>
        <w:tc>
          <w:tcPr>
            <w:tcW w:w="9889" w:type="dxa"/>
            <w:gridSpan w:val="4"/>
            <w:shd w:val="clear" w:color="auto" w:fill="E0E0E0"/>
          </w:tcPr>
          <w:p w:rsidR="00C0294A" w:rsidRPr="00A67022" w:rsidRDefault="00F94EE7" w:rsidP="00E853F0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lastRenderedPageBreak/>
              <w:t>11</w:t>
            </w:r>
            <w:r w:rsidR="00C0294A"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 – Академічна мобільність</w:t>
            </w:r>
          </w:p>
        </w:tc>
      </w:tr>
      <w:tr w:rsidR="00C0294A" w:rsidRPr="00A67022" w:rsidTr="001E7A4B">
        <w:trPr>
          <w:trHeight w:val="534"/>
        </w:trPr>
        <w:tc>
          <w:tcPr>
            <w:tcW w:w="1951" w:type="dxa"/>
          </w:tcPr>
          <w:p w:rsidR="00C0294A" w:rsidRPr="00A67022" w:rsidRDefault="00C0294A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аціональна кредитна мобільність</w:t>
            </w:r>
          </w:p>
        </w:tc>
        <w:tc>
          <w:tcPr>
            <w:tcW w:w="7938" w:type="dxa"/>
            <w:gridSpan w:val="3"/>
            <w:vAlign w:val="center"/>
          </w:tcPr>
          <w:p w:rsidR="00C0294A" w:rsidRPr="00A9766B" w:rsidRDefault="00BF60DF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9766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е передбачено</w:t>
            </w:r>
          </w:p>
        </w:tc>
      </w:tr>
      <w:tr w:rsidR="00C0294A" w:rsidRPr="00A67022" w:rsidTr="001E7A4B">
        <w:trPr>
          <w:trHeight w:val="142"/>
        </w:trPr>
        <w:tc>
          <w:tcPr>
            <w:tcW w:w="1951" w:type="dxa"/>
          </w:tcPr>
          <w:p w:rsidR="00C0294A" w:rsidRPr="00A67022" w:rsidRDefault="00C0294A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Міжнародна кредитна мобільність</w:t>
            </w:r>
          </w:p>
        </w:tc>
        <w:tc>
          <w:tcPr>
            <w:tcW w:w="7938" w:type="dxa"/>
            <w:gridSpan w:val="3"/>
          </w:tcPr>
          <w:p w:rsidR="00C0294A" w:rsidRPr="00A67022" w:rsidRDefault="00C0294A" w:rsidP="00E853F0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У рамках міжнародної співпраці кафедра підтримує взаємостосунки з кафедрою </w:t>
            </w:r>
            <w:proofErr w:type="spellStart"/>
            <w:r w:rsidR="008E3196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здоровʼя</w:t>
            </w:r>
            <w:proofErr w:type="spellEnd"/>
            <w:r w:rsidR="008E3196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і розвитку людини</w:t>
            </w:r>
            <w:r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Су</w:t>
            </w:r>
            <w:r w:rsidR="006977F8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чавського</w:t>
            </w:r>
            <w:proofErr w:type="spellEnd"/>
            <w:r w:rsidR="006977F8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університету </w:t>
            </w:r>
            <w:r w:rsidR="00921BC8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Штефан </w:t>
            </w:r>
            <w:proofErr w:type="spellStart"/>
            <w:r w:rsidR="00921BC8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Чел</w:t>
            </w:r>
            <w:proofErr w:type="spellEnd"/>
            <w:r w:rsidR="00921BC8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="00921BC8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Маре</w:t>
            </w:r>
            <w:proofErr w:type="spellEnd"/>
            <w:r w:rsidR="00921BC8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r w:rsidR="006977F8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(м. </w:t>
            </w:r>
            <w:r w:rsidR="00BF60DF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Сучава, Румунія), кафедрою кінетотерапії Ясського університету </w:t>
            </w:r>
            <w:proofErr w:type="spellStart"/>
            <w:r w:rsidR="00BF60DF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Александр</w:t>
            </w:r>
            <w:proofErr w:type="spellEnd"/>
            <w:r w:rsidR="00BF60DF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="00BF60DF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Іоан</w:t>
            </w:r>
            <w:proofErr w:type="spellEnd"/>
            <w:r w:rsidR="00BF60DF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="00BF60DF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Кузи</w:t>
            </w:r>
            <w:proofErr w:type="spellEnd"/>
            <w:r w:rsidR="00BF60DF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(м. Ясси, Румунія</w:t>
            </w:r>
            <w:r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)</w:t>
            </w:r>
            <w:r w:rsidR="00BF60DF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, </w:t>
            </w:r>
            <w:r w:rsidR="006977F8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факультетом фізіотерапії Кишинівського державного університету фізичної культури і спорту (м. Кишинів, Молдова)</w:t>
            </w:r>
            <w:r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r w:rsidR="006977F8"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та </w:t>
            </w:r>
            <w:r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Вищою школою суспільних та технічних наук м.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Радом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(Польща).</w:t>
            </w:r>
          </w:p>
        </w:tc>
      </w:tr>
      <w:tr w:rsidR="00921BC8" w:rsidRPr="00A67022" w:rsidTr="001E7A4B">
        <w:trPr>
          <w:trHeight w:val="142"/>
        </w:trPr>
        <w:tc>
          <w:tcPr>
            <w:tcW w:w="1951" w:type="dxa"/>
          </w:tcPr>
          <w:p w:rsidR="00921BC8" w:rsidRPr="00A67022" w:rsidRDefault="00921BC8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авчання іноземних студентів</w:t>
            </w:r>
          </w:p>
        </w:tc>
        <w:tc>
          <w:tcPr>
            <w:tcW w:w="7938" w:type="dxa"/>
            <w:gridSpan w:val="3"/>
            <w:vAlign w:val="center"/>
          </w:tcPr>
          <w:p w:rsidR="00921BC8" w:rsidRPr="00A9766B" w:rsidRDefault="006E64D7" w:rsidP="00E853F0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</w:pPr>
            <w:r w:rsidRPr="00A9766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ередбачає можливість навчання іноземних студентів державною мовою</w:t>
            </w:r>
          </w:p>
        </w:tc>
      </w:tr>
    </w:tbl>
    <w:p w:rsidR="00426407" w:rsidRPr="00A67022" w:rsidRDefault="00426407" w:rsidP="0042640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 w:rsidRPr="00A67022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br w:type="page"/>
      </w: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lastRenderedPageBreak/>
        <w:t xml:space="preserve">2. </w:t>
      </w:r>
      <w:r w:rsidRPr="00A67022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t>Перелік компонент освітньо-професійної програми та їх логічна послідовність</w:t>
      </w:r>
    </w:p>
    <w:p w:rsidR="00426407" w:rsidRDefault="00426407" w:rsidP="004264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:rsidR="001B0E38" w:rsidRPr="00A67022" w:rsidRDefault="001B0E38" w:rsidP="0042640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2.1. Перелік компонент ОПП</w:t>
      </w:r>
    </w:p>
    <w:tbl>
      <w:tblPr>
        <w:tblW w:w="1008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1"/>
        <w:gridCol w:w="6095"/>
        <w:gridCol w:w="851"/>
        <w:gridCol w:w="709"/>
        <w:gridCol w:w="141"/>
        <w:gridCol w:w="993"/>
      </w:tblGrid>
      <w:tr w:rsidR="00EA3D5E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EA3D5E" w:rsidRPr="00642C41" w:rsidRDefault="002C7112" w:rsidP="0096258B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2C7112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Код н/д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A3D5E" w:rsidRPr="00642C41" w:rsidRDefault="00EA3D5E" w:rsidP="0096258B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Компоненти освітньої програми </w:t>
            </w:r>
          </w:p>
          <w:p w:rsidR="00EA3D5E" w:rsidRPr="00642C41" w:rsidRDefault="00EA3D5E" w:rsidP="0096258B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(навчальні дисципліни, курсові проекти (роботи), практики, кваліфікаційна робота)</w:t>
            </w:r>
          </w:p>
        </w:tc>
        <w:tc>
          <w:tcPr>
            <w:tcW w:w="851" w:type="dxa"/>
          </w:tcPr>
          <w:p w:rsidR="00EA3D5E" w:rsidRPr="00642C41" w:rsidRDefault="00EA3D5E" w:rsidP="0096258B">
            <w:pPr>
              <w:spacing w:after="0" w:line="240" w:lineRule="auto"/>
              <w:ind w:left="-108" w:right="-17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Семестр</w:t>
            </w:r>
          </w:p>
        </w:tc>
        <w:tc>
          <w:tcPr>
            <w:tcW w:w="850" w:type="dxa"/>
            <w:gridSpan w:val="2"/>
            <w:shd w:val="clear" w:color="auto" w:fill="auto"/>
            <w:noWrap/>
          </w:tcPr>
          <w:p w:rsidR="00EA3D5E" w:rsidRPr="00642C41" w:rsidRDefault="00EA3D5E" w:rsidP="0096258B">
            <w:pPr>
              <w:spacing w:after="0" w:line="240" w:lineRule="auto"/>
              <w:ind w:left="-108" w:right="-17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Кіль-кість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кредитів</w:t>
            </w:r>
          </w:p>
        </w:tc>
        <w:tc>
          <w:tcPr>
            <w:tcW w:w="993" w:type="dxa"/>
          </w:tcPr>
          <w:p w:rsidR="00EA3D5E" w:rsidRPr="00642C41" w:rsidRDefault="00EA3D5E" w:rsidP="0096258B">
            <w:pPr>
              <w:snapToGrid w:val="0"/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Форма</w:t>
            </w:r>
          </w:p>
          <w:p w:rsidR="00EA3D5E" w:rsidRPr="00642C41" w:rsidRDefault="00EA3D5E" w:rsidP="0096258B">
            <w:pPr>
              <w:snapToGrid w:val="0"/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ідсумк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. контролю</w:t>
            </w:r>
          </w:p>
        </w:tc>
      </w:tr>
      <w:tr w:rsidR="00EA3D5E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EA3D5E" w:rsidRPr="00642C41" w:rsidRDefault="00FA7D4D" w:rsidP="0096258B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A3D5E" w:rsidRPr="00642C41" w:rsidRDefault="00EA3D5E" w:rsidP="0096258B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</w:t>
            </w:r>
          </w:p>
        </w:tc>
        <w:tc>
          <w:tcPr>
            <w:tcW w:w="851" w:type="dxa"/>
          </w:tcPr>
          <w:p w:rsidR="00EA3D5E" w:rsidRPr="00642C41" w:rsidRDefault="00EA3D5E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</w:tcPr>
          <w:p w:rsidR="00EA3D5E" w:rsidRPr="00642C41" w:rsidRDefault="00EA3D5E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</w:t>
            </w:r>
          </w:p>
        </w:tc>
        <w:tc>
          <w:tcPr>
            <w:tcW w:w="993" w:type="dxa"/>
          </w:tcPr>
          <w:p w:rsidR="00EA3D5E" w:rsidRPr="00642C41" w:rsidRDefault="00EA3D5E" w:rsidP="0096258B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</w:t>
            </w:r>
          </w:p>
        </w:tc>
      </w:tr>
      <w:tr w:rsidR="00A9766B" w:rsidRPr="00642C41" w:rsidTr="00564414">
        <w:trPr>
          <w:trHeight w:val="560"/>
        </w:trPr>
        <w:tc>
          <w:tcPr>
            <w:tcW w:w="1291" w:type="dxa"/>
            <w:shd w:val="clear" w:color="auto" w:fill="auto"/>
            <w:noWrap/>
            <w:vAlign w:val="center"/>
          </w:tcPr>
          <w:p w:rsidR="00A9766B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789" w:type="dxa"/>
            <w:gridSpan w:val="5"/>
            <w:shd w:val="clear" w:color="auto" w:fill="auto"/>
            <w:noWrap/>
            <w:vAlign w:val="center"/>
          </w:tcPr>
          <w:p w:rsidR="00A9766B" w:rsidRPr="00642C41" w:rsidRDefault="00A9766B" w:rsidP="005611F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бов’язков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A9766B" w:rsidRPr="00642C41" w:rsidTr="00564414">
        <w:trPr>
          <w:trHeight w:val="426"/>
        </w:trPr>
        <w:tc>
          <w:tcPr>
            <w:tcW w:w="1291" w:type="dxa"/>
            <w:shd w:val="clear" w:color="auto" w:fill="auto"/>
            <w:noWrap/>
            <w:vAlign w:val="center"/>
          </w:tcPr>
          <w:p w:rsidR="00A9766B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789" w:type="dxa"/>
            <w:gridSpan w:val="5"/>
            <w:shd w:val="clear" w:color="auto" w:fill="auto"/>
            <w:noWrap/>
            <w:vAlign w:val="center"/>
          </w:tcPr>
          <w:p w:rsidR="00A9766B" w:rsidRPr="00A9766B" w:rsidRDefault="00A9766B" w:rsidP="00892E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sz w:val="24"/>
                <w:szCs w:val="24"/>
                <w:lang w:eastAsia="ru-RU"/>
              </w:rPr>
            </w:pPr>
            <w:r w:rsidRPr="00A9766B">
              <w:rPr>
                <w:rFonts w:ascii="Times New Roman" w:eastAsia="Times New Roman" w:hAnsi="Times New Roman" w:cs="Times New Roman"/>
                <w:b/>
                <w:bCs/>
                <w:i/>
                <w:sz w:val="24"/>
                <w:szCs w:val="24"/>
                <w:lang w:eastAsia="ru-RU"/>
              </w:rPr>
              <w:t xml:space="preserve">Цикл </w:t>
            </w:r>
            <w:proofErr w:type="spellStart"/>
            <w:r w:rsidRPr="00A9766B">
              <w:rPr>
                <w:rFonts w:ascii="Times New Roman" w:eastAsia="Times New Roman" w:hAnsi="Times New Roman" w:cs="Times New Roman"/>
                <w:b/>
                <w:bCs/>
                <w:i/>
                <w:sz w:val="24"/>
                <w:szCs w:val="24"/>
                <w:lang w:eastAsia="ru-RU"/>
              </w:rPr>
              <w:t>загальної</w:t>
            </w:r>
            <w:proofErr w:type="spellEnd"/>
            <w:r w:rsidRPr="00A9766B">
              <w:rPr>
                <w:rFonts w:ascii="Times New Roman" w:eastAsia="Times New Roman" w:hAnsi="Times New Roman" w:cs="Times New Roman"/>
                <w:b/>
                <w:bCs/>
                <w:i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A9766B">
              <w:rPr>
                <w:rFonts w:ascii="Times New Roman" w:eastAsia="Times New Roman" w:hAnsi="Times New Roman" w:cs="Times New Roman"/>
                <w:b/>
                <w:bCs/>
                <w:i/>
                <w:sz w:val="24"/>
                <w:szCs w:val="24"/>
                <w:lang w:eastAsia="ru-RU"/>
              </w:rPr>
              <w:t>підготовки</w:t>
            </w:r>
            <w:proofErr w:type="spellEnd"/>
          </w:p>
        </w:tc>
      </w:tr>
      <w:tr w:rsidR="00A9766B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A9766B" w:rsidRPr="009216CC" w:rsidRDefault="0029592F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ПО</w:t>
            </w:r>
            <w:r w:rsidR="00A9766B" w:rsidRPr="009216C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A9766B" w:rsidRPr="00642C41" w:rsidRDefault="00A9766B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країнськ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в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за проф.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рямув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)</w:t>
            </w:r>
          </w:p>
        </w:tc>
        <w:tc>
          <w:tcPr>
            <w:tcW w:w="851" w:type="dxa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A9766B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A9766B" w:rsidRPr="0029592F" w:rsidRDefault="0029592F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ПО2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A9766B" w:rsidRPr="00642C41" w:rsidRDefault="00A9766B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Іноземн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в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за проф.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рямув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)</w:t>
            </w:r>
          </w:p>
        </w:tc>
        <w:tc>
          <w:tcPr>
            <w:tcW w:w="851" w:type="dxa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,2,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134" w:type="dxa"/>
            <w:gridSpan w:val="2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зал.,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.</w:t>
            </w:r>
          </w:p>
        </w:tc>
      </w:tr>
      <w:tr w:rsidR="00A9766B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A9766B" w:rsidRPr="0029592F" w:rsidRDefault="0029592F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ПО3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A9766B" w:rsidRPr="00642C41" w:rsidRDefault="00A9766B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ктуальн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итанн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істор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льтур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країни</w:t>
            </w:r>
            <w:proofErr w:type="spellEnd"/>
          </w:p>
        </w:tc>
        <w:tc>
          <w:tcPr>
            <w:tcW w:w="851" w:type="dxa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1134" w:type="dxa"/>
            <w:gridSpan w:val="2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A9766B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A9766B" w:rsidRPr="0029592F" w:rsidRDefault="0029592F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ПО4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A9766B" w:rsidRPr="00642C41" w:rsidRDefault="00A9766B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часн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інформаційн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чн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татистика</w:t>
            </w:r>
          </w:p>
        </w:tc>
        <w:tc>
          <w:tcPr>
            <w:tcW w:w="851" w:type="dxa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A9766B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A9766B" w:rsidRPr="0029592F" w:rsidRDefault="0029592F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ПО5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A9766B" w:rsidRPr="00642C41" w:rsidRDefault="00A9766B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лософія</w:t>
            </w:r>
            <w:proofErr w:type="spellEnd"/>
          </w:p>
        </w:tc>
        <w:tc>
          <w:tcPr>
            <w:tcW w:w="851" w:type="dxa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34" w:type="dxa"/>
            <w:gridSpan w:val="2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A9766B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A9766B" w:rsidRPr="0029592F" w:rsidRDefault="0029592F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ПО6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A9766B" w:rsidRPr="00642C41" w:rsidRDefault="00A9766B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снови соціології та демократії</w:t>
            </w:r>
          </w:p>
        </w:tc>
        <w:tc>
          <w:tcPr>
            <w:tcW w:w="851" w:type="dxa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A9766B" w:rsidRPr="00642C41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A9766B" w:rsidRPr="00642C41" w:rsidTr="00564414">
        <w:trPr>
          <w:trHeight w:val="536"/>
        </w:trPr>
        <w:tc>
          <w:tcPr>
            <w:tcW w:w="1291" w:type="dxa"/>
            <w:shd w:val="clear" w:color="auto" w:fill="auto"/>
            <w:noWrap/>
            <w:vAlign w:val="center"/>
          </w:tcPr>
          <w:p w:rsidR="00A9766B" w:rsidRPr="008E5E1B" w:rsidRDefault="00A9766B" w:rsidP="008E5E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789" w:type="dxa"/>
            <w:gridSpan w:val="5"/>
            <w:shd w:val="clear" w:color="auto" w:fill="auto"/>
            <w:noWrap/>
            <w:vAlign w:val="center"/>
          </w:tcPr>
          <w:p w:rsidR="00A9766B" w:rsidRPr="00A9766B" w:rsidRDefault="00A9766B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uk-UA" w:eastAsia="ru-RU"/>
              </w:rPr>
            </w:pPr>
            <w:r w:rsidRPr="00A9766B">
              <w:rPr>
                <w:rFonts w:ascii="Times New Roman" w:eastAsia="Times New Roman" w:hAnsi="Times New Roman" w:cs="Times New Roman"/>
                <w:b/>
                <w:bCs/>
                <w:i/>
                <w:sz w:val="24"/>
                <w:szCs w:val="24"/>
                <w:lang w:eastAsia="ru-RU"/>
              </w:rPr>
              <w:t xml:space="preserve">Цикл </w:t>
            </w:r>
            <w:proofErr w:type="spellStart"/>
            <w:r w:rsidRPr="00A9766B">
              <w:rPr>
                <w:rFonts w:ascii="Times New Roman" w:eastAsia="Times New Roman" w:hAnsi="Times New Roman" w:cs="Times New Roman"/>
                <w:b/>
                <w:bCs/>
                <w:i/>
                <w:sz w:val="24"/>
                <w:szCs w:val="24"/>
                <w:lang w:eastAsia="ru-RU"/>
              </w:rPr>
              <w:t>професійної</w:t>
            </w:r>
            <w:proofErr w:type="spellEnd"/>
            <w:r w:rsidRPr="00A9766B">
              <w:rPr>
                <w:rFonts w:ascii="Times New Roman" w:eastAsia="Times New Roman" w:hAnsi="Times New Roman" w:cs="Times New Roman"/>
                <w:b/>
                <w:bCs/>
                <w:i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A9766B">
              <w:rPr>
                <w:rFonts w:ascii="Times New Roman" w:eastAsia="Times New Roman" w:hAnsi="Times New Roman" w:cs="Times New Roman"/>
                <w:b/>
                <w:bCs/>
                <w:i/>
                <w:sz w:val="24"/>
                <w:szCs w:val="24"/>
                <w:lang w:eastAsia="ru-RU"/>
              </w:rPr>
              <w:t>підготовки</w:t>
            </w:r>
            <w:proofErr w:type="spellEnd"/>
          </w:p>
        </w:tc>
      </w:tr>
      <w:tr w:rsidR="00BA6C97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642C41" w:rsidRDefault="0029592F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</w:t>
            </w:r>
            <w:r w:rsidRPr="009216C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гальн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рфологія</w:t>
            </w:r>
            <w:proofErr w:type="spellEnd"/>
          </w:p>
        </w:tc>
        <w:tc>
          <w:tcPr>
            <w:tcW w:w="851" w:type="dxa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BA6C97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29592F" w:rsidRDefault="0029592F" w:rsidP="008E5E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2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туп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у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ичну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рапію</w:t>
            </w:r>
            <w:proofErr w:type="spellEnd"/>
          </w:p>
        </w:tc>
        <w:tc>
          <w:tcPr>
            <w:tcW w:w="851" w:type="dxa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BA6C97" w:rsidRPr="00642C41" w:rsidTr="00BA6C97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29592F" w:rsidRDefault="0029592F" w:rsidP="008E5E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3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ігієн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кологї</w:t>
            </w:r>
            <w:proofErr w:type="spellEnd"/>
          </w:p>
        </w:tc>
        <w:tc>
          <w:tcPr>
            <w:tcW w:w="851" w:type="dxa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BA6C97" w:rsidRPr="00642C41" w:rsidTr="00BA6C97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29592F" w:rsidRDefault="0029592F" w:rsidP="008E5E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4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тинсько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чн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рмінологія</w:t>
            </w:r>
            <w:proofErr w:type="spellEnd"/>
          </w:p>
        </w:tc>
        <w:tc>
          <w:tcPr>
            <w:tcW w:w="851" w:type="dxa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BA6C97" w:rsidRPr="00642C41" w:rsidTr="00BA6C97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29592F" w:rsidRDefault="0029592F" w:rsidP="008E5E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5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орі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і методик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ично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го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виховання різних груп населення</w:t>
            </w:r>
          </w:p>
        </w:tc>
        <w:tc>
          <w:tcPr>
            <w:tcW w:w="851" w:type="dxa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BA6C97" w:rsidRPr="00642C41" w:rsidTr="00BA6C97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29592F" w:rsidRDefault="0029592F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6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гальн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орі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доров'я</w:t>
            </w:r>
            <w:proofErr w:type="spellEnd"/>
          </w:p>
        </w:tc>
        <w:tc>
          <w:tcPr>
            <w:tcW w:w="851" w:type="dxa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BA6C97" w:rsidRPr="00642C41" w:rsidTr="00BA6C97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29592F" w:rsidRDefault="0029592F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7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ичне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хованн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за видами спорту)</w:t>
            </w:r>
          </w:p>
        </w:tc>
        <w:tc>
          <w:tcPr>
            <w:tcW w:w="851" w:type="dxa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BA6C97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29592F" w:rsidRDefault="0029592F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8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чн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тик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і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онтологія</w:t>
            </w:r>
            <w:proofErr w:type="spellEnd"/>
          </w:p>
        </w:tc>
        <w:tc>
          <w:tcPr>
            <w:tcW w:w="851" w:type="dxa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BA6C97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5F6898" w:rsidRDefault="005F6898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9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рмальн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томі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дини</w:t>
            </w:r>
            <w:proofErr w:type="spellEnd"/>
          </w:p>
        </w:tc>
        <w:tc>
          <w:tcPr>
            <w:tcW w:w="851" w:type="dxa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BA6C97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5F6898" w:rsidRDefault="005F6898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</w:t>
            </w:r>
            <w:r w:rsidR="00BA6C97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снови г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імнастик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и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1" w:type="dxa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BA6C97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5F6898" w:rsidRDefault="005F6898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</w:t>
            </w:r>
            <w:r w:rsidR="00BA6C97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сихолог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сихофізіології</w:t>
            </w:r>
            <w:proofErr w:type="spellEnd"/>
          </w:p>
        </w:tc>
        <w:tc>
          <w:tcPr>
            <w:tcW w:w="851" w:type="dxa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BA6C97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5F6898" w:rsidRDefault="005F6898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</w:t>
            </w:r>
            <w:r w:rsidR="00BA6C97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рганізація надання медичних послуг</w:t>
            </w:r>
          </w:p>
        </w:tc>
        <w:tc>
          <w:tcPr>
            <w:tcW w:w="851" w:type="dxa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BA6C97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BA6C97" w:rsidRPr="005F6898" w:rsidRDefault="005F6898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</w:t>
            </w:r>
            <w:r w:rsidR="00BA6C97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іологі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юдини</w:t>
            </w:r>
            <w:proofErr w:type="spellEnd"/>
          </w:p>
        </w:tc>
        <w:tc>
          <w:tcPr>
            <w:tcW w:w="851" w:type="dxa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34" w:type="dxa"/>
            <w:gridSpan w:val="2"/>
          </w:tcPr>
          <w:p w:rsidR="00BA6C97" w:rsidRPr="00642C41" w:rsidRDefault="00BA6C97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EE36AF" w:rsidRDefault="00EE36AF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</w:t>
            </w:r>
            <w:r w:rsidR="00E15FD5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рапевтичн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прави</w:t>
            </w:r>
            <w:proofErr w:type="spellEnd"/>
          </w:p>
        </w:tc>
        <w:tc>
          <w:tcPr>
            <w:tcW w:w="851" w:type="dxa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EE36AF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15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снови психологічної та соціальної реабілітації</w:t>
            </w:r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EE36AF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16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гально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толог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зології</w:t>
            </w:r>
            <w:proofErr w:type="spellEnd"/>
          </w:p>
        </w:tc>
        <w:tc>
          <w:tcPr>
            <w:tcW w:w="851" w:type="dxa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DB4879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34" w:type="dxa"/>
            <w:gridSpan w:val="2"/>
          </w:tcPr>
          <w:p w:rsidR="00E15FD5" w:rsidRPr="00642C41" w:rsidRDefault="00EE36AF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B41A6E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17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іагностик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і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міотик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з основами догляду з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ворим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вч</w:t>
            </w:r>
            <w:r w:rsidR="00B41A6E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альний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бір</w:t>
            </w:r>
            <w:proofErr w:type="spellEnd"/>
          </w:p>
        </w:tc>
        <w:tc>
          <w:tcPr>
            <w:tcW w:w="851" w:type="dxa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7A6A36" w:rsidP="007A6A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18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іологі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та біохімія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ухово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ктивності</w:t>
            </w:r>
            <w:proofErr w:type="spellEnd"/>
          </w:p>
        </w:tc>
        <w:tc>
          <w:tcPr>
            <w:tcW w:w="851" w:type="dxa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7A6A36" w:rsidP="007A6A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19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29592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тод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стеженн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у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ичній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рапії</w:t>
            </w:r>
            <w:proofErr w:type="spellEnd"/>
          </w:p>
        </w:tc>
        <w:tc>
          <w:tcPr>
            <w:tcW w:w="851" w:type="dxa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DB4879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2959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7A6A36" w:rsidP="007A6A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20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іомеханік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інічн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інезіологія</w:t>
            </w:r>
            <w:proofErr w:type="spellEnd"/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7A6A36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21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Т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вматолог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я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топед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я ( за професійним спрямуванням)</w:t>
            </w:r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  <w:hideMark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7A6A36" w:rsidP="007A6A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A6A3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Науково-доказова практична діяльність у ФТ</w:t>
            </w:r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7A6A36" w:rsidP="007A6A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23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лінічний реабілітаційний менеджмент при порушенні діяльності опорно-рухового апарату</w:t>
            </w:r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7A6A36" w:rsidP="007A6A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24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дел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данн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абілітаційних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уг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н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КФ)</w:t>
            </w:r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7A6A36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25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Клінічний реабілітаційний менеджмент при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дисфункціях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нутрішніх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рганів</w:t>
            </w:r>
            <w:proofErr w:type="spellEnd"/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7A6A36" w:rsidP="007A6A3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26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Неврологія та нейрохірургія ( за професійним 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lastRenderedPageBreak/>
              <w:t>спрямуванням)</w:t>
            </w:r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lastRenderedPageBreak/>
              <w:t>7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4 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lastRenderedPageBreak/>
              <w:t>ППО27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Долікарська допомога при невідкладних станах</w:t>
            </w:r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28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Клінічний реабілітаційний менеджмент при неврологічних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дисфункціях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</w:t>
            </w:r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AD55EC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29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Основи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рготерапії</w:t>
            </w:r>
            <w:proofErr w:type="spellEnd"/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E15FD5" w:rsidRPr="00642C41" w:rsidTr="00564414">
        <w:trPr>
          <w:trHeight w:val="382"/>
        </w:trPr>
        <w:tc>
          <w:tcPr>
            <w:tcW w:w="1291" w:type="dxa"/>
            <w:shd w:val="clear" w:color="auto" w:fill="auto"/>
            <w:noWrap/>
            <w:vAlign w:val="center"/>
          </w:tcPr>
          <w:p w:rsidR="00E15FD5" w:rsidRPr="00642C41" w:rsidRDefault="00AD55EC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30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15FD5" w:rsidRPr="00642C41" w:rsidRDefault="00E15FD5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Клінічний реабілітаційний менеджмент у педіатрії </w:t>
            </w:r>
          </w:p>
        </w:tc>
        <w:tc>
          <w:tcPr>
            <w:tcW w:w="851" w:type="dxa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E15FD5" w:rsidRPr="00E15FD5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134" w:type="dxa"/>
            <w:gridSpan w:val="2"/>
          </w:tcPr>
          <w:p w:rsidR="00E15FD5" w:rsidRPr="00642C41" w:rsidRDefault="00E15FD5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AD55EC" w:rsidRPr="00642C41" w:rsidTr="008D00BD">
        <w:trPr>
          <w:trHeight w:val="382"/>
        </w:trPr>
        <w:tc>
          <w:tcPr>
            <w:tcW w:w="1291" w:type="dxa"/>
            <w:shd w:val="clear" w:color="auto" w:fill="auto"/>
            <w:noWrap/>
          </w:tcPr>
          <w:p w:rsidR="00AD55EC" w:rsidRDefault="00AD55EC" w:rsidP="00AD55EC">
            <w:pPr>
              <w:spacing w:after="0"/>
              <w:jc w:val="center"/>
            </w:pPr>
            <w:r w:rsidRPr="004076FE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AD55EC" w:rsidRPr="00892ED9" w:rsidRDefault="00AD55EC" w:rsidP="00AD55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знайомча практика</w:t>
            </w:r>
          </w:p>
        </w:tc>
        <w:tc>
          <w:tcPr>
            <w:tcW w:w="851" w:type="dxa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AD55EC" w:rsidRPr="00892ED9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1134" w:type="dxa"/>
            <w:gridSpan w:val="2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AD55EC" w:rsidRPr="00642C41" w:rsidTr="008D00BD">
        <w:trPr>
          <w:trHeight w:val="382"/>
        </w:trPr>
        <w:tc>
          <w:tcPr>
            <w:tcW w:w="1291" w:type="dxa"/>
            <w:shd w:val="clear" w:color="auto" w:fill="auto"/>
            <w:noWrap/>
          </w:tcPr>
          <w:p w:rsidR="00AD55EC" w:rsidRDefault="00AD55EC" w:rsidP="00AD55EC">
            <w:pPr>
              <w:spacing w:after="0"/>
              <w:jc w:val="center"/>
            </w:pPr>
            <w:r w:rsidRPr="004076FE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AD55EC" w:rsidRPr="00642C41" w:rsidRDefault="00AD55EC" w:rsidP="00AD55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лінічна практика (у закладах освіти)</w:t>
            </w:r>
          </w:p>
        </w:tc>
        <w:tc>
          <w:tcPr>
            <w:tcW w:w="851" w:type="dxa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1134" w:type="dxa"/>
            <w:gridSpan w:val="2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AD55EC" w:rsidRPr="00642C41" w:rsidTr="008D00BD">
        <w:trPr>
          <w:trHeight w:val="382"/>
        </w:trPr>
        <w:tc>
          <w:tcPr>
            <w:tcW w:w="1291" w:type="dxa"/>
            <w:shd w:val="clear" w:color="auto" w:fill="auto"/>
            <w:noWrap/>
          </w:tcPr>
          <w:p w:rsidR="00AD55EC" w:rsidRDefault="00AD55EC" w:rsidP="00AD55EC">
            <w:pPr>
              <w:spacing w:after="0"/>
              <w:jc w:val="center"/>
            </w:pPr>
            <w:r w:rsidRPr="004076FE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AD55EC" w:rsidRPr="00642C41" w:rsidRDefault="00AD55EC" w:rsidP="00AD55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лінічна практика (при порушенні діяльності опорно-рухового апарату)</w:t>
            </w:r>
          </w:p>
        </w:tc>
        <w:tc>
          <w:tcPr>
            <w:tcW w:w="851" w:type="dxa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1134" w:type="dxa"/>
            <w:gridSpan w:val="2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AD55EC" w:rsidRPr="00642C41" w:rsidTr="008D00BD">
        <w:trPr>
          <w:trHeight w:val="382"/>
        </w:trPr>
        <w:tc>
          <w:tcPr>
            <w:tcW w:w="1291" w:type="dxa"/>
            <w:shd w:val="clear" w:color="auto" w:fill="auto"/>
            <w:noWrap/>
          </w:tcPr>
          <w:p w:rsidR="00AD55EC" w:rsidRDefault="00AD55EC" w:rsidP="00AD55EC">
            <w:pPr>
              <w:spacing w:after="0"/>
              <w:jc w:val="center"/>
            </w:pPr>
            <w:r w:rsidRPr="004076FE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AD55EC" w:rsidRPr="00642C41" w:rsidRDefault="00AD55EC" w:rsidP="00AD55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лінічна практика (при порушенні діяльності серцево-судинної та дихальної системи)</w:t>
            </w:r>
          </w:p>
        </w:tc>
        <w:tc>
          <w:tcPr>
            <w:tcW w:w="851" w:type="dxa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1134" w:type="dxa"/>
            <w:gridSpan w:val="2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AD55EC" w:rsidRPr="00642C41" w:rsidTr="008D00BD">
        <w:trPr>
          <w:trHeight w:val="382"/>
        </w:trPr>
        <w:tc>
          <w:tcPr>
            <w:tcW w:w="1291" w:type="dxa"/>
            <w:shd w:val="clear" w:color="auto" w:fill="auto"/>
            <w:noWrap/>
          </w:tcPr>
          <w:p w:rsidR="00AD55EC" w:rsidRDefault="00AD55EC" w:rsidP="00AD55EC">
            <w:pPr>
              <w:spacing w:after="0"/>
              <w:jc w:val="center"/>
            </w:pPr>
            <w:r w:rsidRPr="004076FE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AD55EC" w:rsidRPr="00642C41" w:rsidRDefault="00AD55EC" w:rsidP="00AD55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лінічна практика (при порушенні діяльності нервової системи)</w:t>
            </w:r>
          </w:p>
        </w:tc>
        <w:tc>
          <w:tcPr>
            <w:tcW w:w="851" w:type="dxa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AD55EC" w:rsidRPr="00BA1BE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1134" w:type="dxa"/>
            <w:gridSpan w:val="2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AD55EC" w:rsidRPr="00642C41" w:rsidTr="008D00BD">
        <w:trPr>
          <w:trHeight w:val="386"/>
        </w:trPr>
        <w:tc>
          <w:tcPr>
            <w:tcW w:w="1291" w:type="dxa"/>
            <w:shd w:val="clear" w:color="auto" w:fill="auto"/>
            <w:noWrap/>
          </w:tcPr>
          <w:p w:rsidR="00AD55EC" w:rsidRDefault="00AD55EC" w:rsidP="00AD55EC">
            <w:pPr>
              <w:spacing w:after="0"/>
              <w:jc w:val="center"/>
            </w:pPr>
            <w:r w:rsidRPr="004076FE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AD55EC" w:rsidRPr="00642C41" w:rsidRDefault="00AD55EC" w:rsidP="00AD55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сов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робота</w:t>
            </w:r>
          </w:p>
        </w:tc>
        <w:tc>
          <w:tcPr>
            <w:tcW w:w="851" w:type="dxa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,8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134" w:type="dxa"/>
            <w:gridSpan w:val="2"/>
          </w:tcPr>
          <w:p w:rsidR="00AD55EC" w:rsidRPr="00642C41" w:rsidRDefault="00A14D3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кзамен</w:t>
            </w:r>
          </w:p>
        </w:tc>
      </w:tr>
      <w:tr w:rsidR="00AD55EC" w:rsidRPr="00642C41" w:rsidTr="008D00BD">
        <w:trPr>
          <w:trHeight w:val="386"/>
        </w:trPr>
        <w:tc>
          <w:tcPr>
            <w:tcW w:w="1291" w:type="dxa"/>
            <w:shd w:val="clear" w:color="auto" w:fill="auto"/>
            <w:noWrap/>
          </w:tcPr>
          <w:p w:rsidR="00AD55EC" w:rsidRDefault="00AD55EC" w:rsidP="00AD55EC">
            <w:pPr>
              <w:spacing w:after="0"/>
              <w:jc w:val="center"/>
            </w:pPr>
            <w:r w:rsidRPr="004076FE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О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AD55EC" w:rsidRPr="00DB4879" w:rsidRDefault="00AD55EC" w:rsidP="00AD55E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рактично-орієнтований іспит</w:t>
            </w:r>
          </w:p>
        </w:tc>
        <w:tc>
          <w:tcPr>
            <w:tcW w:w="851" w:type="dxa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AD55EC" w:rsidRPr="00DB4879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134" w:type="dxa"/>
            <w:gridSpan w:val="2"/>
          </w:tcPr>
          <w:p w:rsidR="00AD55EC" w:rsidRPr="00642C41" w:rsidRDefault="00AD55EC" w:rsidP="00AD55E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AD55EC" w:rsidRPr="00642C41" w:rsidTr="00564414">
        <w:trPr>
          <w:trHeight w:val="386"/>
        </w:trPr>
        <w:tc>
          <w:tcPr>
            <w:tcW w:w="1291" w:type="dxa"/>
            <w:shd w:val="clear" w:color="auto" w:fill="auto"/>
            <w:noWrap/>
            <w:vAlign w:val="center"/>
          </w:tcPr>
          <w:p w:rsidR="00AD55EC" w:rsidRPr="008E5E1B" w:rsidRDefault="00AD55EC" w:rsidP="00B6608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AD55EC" w:rsidRPr="005611FD" w:rsidRDefault="00AD55EC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</w:pPr>
            <w:r w:rsidRPr="005611FD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 xml:space="preserve">Всього </w:t>
            </w:r>
            <w:proofErr w:type="spellStart"/>
            <w:r w:rsidRPr="005611FD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>обовʼязкових</w:t>
            </w:r>
            <w:proofErr w:type="spellEnd"/>
            <w:r w:rsidRPr="005611FD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 xml:space="preserve"> компонент</w:t>
            </w:r>
          </w:p>
        </w:tc>
        <w:tc>
          <w:tcPr>
            <w:tcW w:w="851" w:type="dxa"/>
          </w:tcPr>
          <w:p w:rsidR="00AD55EC" w:rsidRPr="005611FD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</w:pPr>
          </w:p>
        </w:tc>
        <w:tc>
          <w:tcPr>
            <w:tcW w:w="709" w:type="dxa"/>
            <w:shd w:val="clear" w:color="auto" w:fill="auto"/>
            <w:noWrap/>
            <w:vAlign w:val="center"/>
          </w:tcPr>
          <w:p w:rsidR="00AD55EC" w:rsidRPr="005611FD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</w:pPr>
            <w:r w:rsidRPr="005611FD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>177</w:t>
            </w:r>
          </w:p>
        </w:tc>
        <w:tc>
          <w:tcPr>
            <w:tcW w:w="1134" w:type="dxa"/>
            <w:gridSpan w:val="2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AD55EC" w:rsidRPr="00642C41" w:rsidTr="00564414">
        <w:trPr>
          <w:trHeight w:val="478"/>
        </w:trPr>
        <w:tc>
          <w:tcPr>
            <w:tcW w:w="1291" w:type="dxa"/>
            <w:shd w:val="clear" w:color="auto" w:fill="auto"/>
            <w:noWrap/>
            <w:vAlign w:val="center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789" w:type="dxa"/>
            <w:gridSpan w:val="5"/>
            <w:shd w:val="clear" w:color="auto" w:fill="auto"/>
            <w:noWrap/>
            <w:vAlign w:val="center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ибірков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вчальн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дисципліни</w:t>
            </w:r>
            <w:proofErr w:type="spellEnd"/>
          </w:p>
        </w:tc>
      </w:tr>
      <w:tr w:rsidR="00AD55EC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2 курс</w:t>
            </w:r>
          </w:p>
        </w:tc>
        <w:tc>
          <w:tcPr>
            <w:tcW w:w="851" w:type="dxa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AD55EC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AD55EC" w:rsidRPr="00CA766E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sz w:val="24"/>
                <w:szCs w:val="24"/>
                <w:lang w:val="uk-UA" w:eastAsia="ru-RU"/>
              </w:rPr>
            </w:pPr>
            <w:r w:rsidRPr="00CA766E">
              <w:rPr>
                <w:rFonts w:ascii="Times New Roman" w:eastAsia="Times New Roman" w:hAnsi="Times New Roman" w:cs="Times New Roman"/>
                <w:b/>
                <w:bCs/>
                <w:i/>
                <w:sz w:val="24"/>
                <w:szCs w:val="24"/>
                <w:lang w:val="uk-UA" w:eastAsia="ru-RU"/>
              </w:rPr>
              <w:t>3 семестр</w:t>
            </w:r>
          </w:p>
        </w:tc>
        <w:tc>
          <w:tcPr>
            <w:tcW w:w="851" w:type="dxa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</w:tcPr>
          <w:p w:rsidR="00AD55EC" w:rsidRPr="00642C41" w:rsidRDefault="00AD55E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96629E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96629E" w:rsidRPr="009216CC" w:rsidRDefault="0096629E" w:rsidP="002E0F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1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96629E" w:rsidRPr="00642C41" w:rsidRDefault="0096629E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А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томі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рухової діяльності</w:t>
            </w:r>
          </w:p>
        </w:tc>
        <w:tc>
          <w:tcPr>
            <w:tcW w:w="851" w:type="dxa"/>
            <w:vAlign w:val="center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993" w:type="dxa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96629E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96629E" w:rsidRDefault="0096629E" w:rsidP="008D00BD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96629E" w:rsidRPr="00642C41" w:rsidRDefault="0096629E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Професійна культура фізичних терапевтів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рготерапевтів</w:t>
            </w:r>
            <w:proofErr w:type="spellEnd"/>
          </w:p>
        </w:tc>
        <w:tc>
          <w:tcPr>
            <w:tcW w:w="851" w:type="dxa"/>
            <w:vAlign w:val="center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993" w:type="dxa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96629E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96629E" w:rsidRDefault="0096629E" w:rsidP="008D00BD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96629E" w:rsidRPr="00642C41" w:rsidRDefault="0096629E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генетики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адков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вороби</w:t>
            </w:r>
            <w:proofErr w:type="spellEnd"/>
          </w:p>
        </w:tc>
        <w:tc>
          <w:tcPr>
            <w:tcW w:w="851" w:type="dxa"/>
            <w:vAlign w:val="center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993" w:type="dxa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96629E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96629E" w:rsidRDefault="0096629E" w:rsidP="008D00BD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96629E" w:rsidRPr="00642C41" w:rsidRDefault="0096629E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дичних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нань</w:t>
            </w:r>
            <w:proofErr w:type="spellEnd"/>
          </w:p>
        </w:tc>
        <w:tc>
          <w:tcPr>
            <w:tcW w:w="851" w:type="dxa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993" w:type="dxa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96629E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96629E" w:rsidRDefault="0096629E" w:rsidP="008D00BD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96629E" w:rsidRPr="00642C41" w:rsidRDefault="0096629E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Адаптивна гімнастика</w:t>
            </w:r>
          </w:p>
        </w:tc>
        <w:tc>
          <w:tcPr>
            <w:tcW w:w="851" w:type="dxa"/>
            <w:vAlign w:val="center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993" w:type="dxa"/>
          </w:tcPr>
          <w:p w:rsidR="0096629E" w:rsidRPr="00642C41" w:rsidRDefault="0096629E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96629E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96629E" w:rsidRPr="00642C41" w:rsidRDefault="0096629E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96629E" w:rsidRPr="00CA766E" w:rsidRDefault="0096629E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uk-UA" w:eastAsia="ru-RU"/>
              </w:rPr>
            </w:pPr>
            <w:r w:rsidRPr="00CA766E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uk-UA" w:eastAsia="ru-RU"/>
              </w:rPr>
              <w:t xml:space="preserve">4 семестр </w:t>
            </w:r>
          </w:p>
        </w:tc>
        <w:tc>
          <w:tcPr>
            <w:tcW w:w="851" w:type="dxa"/>
          </w:tcPr>
          <w:p w:rsidR="0096629E" w:rsidRPr="00642C41" w:rsidRDefault="0096629E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96629E" w:rsidRPr="00642C41" w:rsidRDefault="0096629E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</w:tcPr>
          <w:p w:rsidR="0096629E" w:rsidRPr="00642C41" w:rsidRDefault="0096629E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E446F4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446F4" w:rsidRPr="009216CC" w:rsidRDefault="00E446F4" w:rsidP="00E446F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6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446F4" w:rsidRPr="00642C41" w:rsidRDefault="00E446F4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ичне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хованн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</w:t>
            </w:r>
          </w:p>
        </w:tc>
        <w:tc>
          <w:tcPr>
            <w:tcW w:w="851" w:type="dxa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446F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E446F4" w:rsidRDefault="00E446F4" w:rsidP="00E446F4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446F4" w:rsidRPr="00642C41" w:rsidRDefault="00E446F4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Вибіркова дисципліна із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гальноуніверситетського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списку</w:t>
            </w:r>
          </w:p>
        </w:tc>
        <w:tc>
          <w:tcPr>
            <w:tcW w:w="851" w:type="dxa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446F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E446F4" w:rsidRDefault="00E446F4" w:rsidP="00E446F4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446F4" w:rsidRPr="00642C41" w:rsidRDefault="00E446F4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Релігієзнавство</w:t>
            </w:r>
          </w:p>
        </w:tc>
        <w:tc>
          <w:tcPr>
            <w:tcW w:w="851" w:type="dxa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446F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E446F4" w:rsidRDefault="00E446F4" w:rsidP="00E446F4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446F4" w:rsidRPr="00642C41" w:rsidRDefault="00E446F4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енеджмент у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ичній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рапії</w:t>
            </w:r>
            <w:proofErr w:type="spellEnd"/>
          </w:p>
        </w:tc>
        <w:tc>
          <w:tcPr>
            <w:tcW w:w="851" w:type="dxa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446F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E446F4" w:rsidRDefault="00E446F4" w:rsidP="00E446F4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446F4" w:rsidRPr="00642C41" w:rsidRDefault="00E446F4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Моторний контроль</w:t>
            </w:r>
          </w:p>
        </w:tc>
        <w:tc>
          <w:tcPr>
            <w:tcW w:w="851" w:type="dxa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E446F4" w:rsidRPr="00642C41" w:rsidRDefault="00E446F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446F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E446F4" w:rsidRDefault="00E446F4" w:rsidP="00E446F4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446F4" w:rsidRPr="00642C41" w:rsidRDefault="00E446F4" w:rsidP="00E446F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ичного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сажу</w:t>
            </w:r>
            <w:proofErr w:type="spellEnd"/>
          </w:p>
        </w:tc>
        <w:tc>
          <w:tcPr>
            <w:tcW w:w="851" w:type="dxa"/>
          </w:tcPr>
          <w:p w:rsidR="00E446F4" w:rsidRPr="00642C41" w:rsidRDefault="00E446F4" w:rsidP="00E446F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E446F4" w:rsidRPr="00642C41" w:rsidRDefault="00E446F4" w:rsidP="00E446F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E446F4" w:rsidRPr="00642C41" w:rsidRDefault="00E446F4" w:rsidP="00E446F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446F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E446F4" w:rsidRDefault="00E446F4" w:rsidP="00E446F4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446F4" w:rsidRPr="00642C41" w:rsidRDefault="00E446F4" w:rsidP="00E446F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ікова фізіологія</w:t>
            </w:r>
          </w:p>
        </w:tc>
        <w:tc>
          <w:tcPr>
            <w:tcW w:w="851" w:type="dxa"/>
          </w:tcPr>
          <w:p w:rsidR="00E446F4" w:rsidRPr="00642C41" w:rsidRDefault="00E446F4" w:rsidP="00E446F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E446F4" w:rsidRPr="00642C41" w:rsidRDefault="00E446F4" w:rsidP="00E446F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E446F4" w:rsidRPr="00642C41" w:rsidRDefault="00E446F4" w:rsidP="00E446F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446F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E446F4" w:rsidRDefault="00E446F4" w:rsidP="00E446F4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446F4" w:rsidRPr="00642C41" w:rsidRDefault="00E446F4" w:rsidP="00E446F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рмаколог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1" w:type="dxa"/>
          </w:tcPr>
          <w:p w:rsidR="00E446F4" w:rsidRPr="00642C41" w:rsidRDefault="00E446F4" w:rsidP="00E446F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E446F4" w:rsidRPr="00642C41" w:rsidRDefault="00E446F4" w:rsidP="00E446F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E446F4" w:rsidRPr="00642C41" w:rsidRDefault="00E446F4" w:rsidP="00E446F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E446F4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446F4" w:rsidRPr="00642C41" w:rsidRDefault="00E446F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446F4" w:rsidRPr="00642C41" w:rsidRDefault="00E446F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>3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</w:t>
            </w:r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>курс</w:t>
            </w:r>
          </w:p>
        </w:tc>
        <w:tc>
          <w:tcPr>
            <w:tcW w:w="851" w:type="dxa"/>
          </w:tcPr>
          <w:p w:rsidR="00E446F4" w:rsidRPr="00642C41" w:rsidRDefault="00E446F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E446F4" w:rsidRPr="00642C41" w:rsidRDefault="00E446F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</w:tcPr>
          <w:p w:rsidR="00E446F4" w:rsidRPr="00642C41" w:rsidRDefault="00E446F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E446F4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E446F4" w:rsidRPr="00642C41" w:rsidRDefault="00E446F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E446F4" w:rsidRPr="00CA766E" w:rsidRDefault="00E446F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CA766E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uk-UA" w:eastAsia="ru-RU"/>
              </w:rPr>
              <w:t>5 семестр</w:t>
            </w:r>
          </w:p>
        </w:tc>
        <w:tc>
          <w:tcPr>
            <w:tcW w:w="851" w:type="dxa"/>
          </w:tcPr>
          <w:p w:rsidR="00E446F4" w:rsidRPr="00642C41" w:rsidRDefault="00E446F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E446F4" w:rsidRPr="00642C41" w:rsidRDefault="00E446F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</w:tcPr>
          <w:p w:rsidR="00E446F4" w:rsidRPr="00642C41" w:rsidRDefault="00E446F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8B7E59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B7E59" w:rsidRDefault="008B7E59" w:rsidP="008B7E59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B7E59" w:rsidRPr="00642C41" w:rsidRDefault="008B7E59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іотерапії</w:t>
            </w:r>
            <w:proofErr w:type="spellEnd"/>
          </w:p>
        </w:tc>
        <w:tc>
          <w:tcPr>
            <w:tcW w:w="851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B7E59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B7E59" w:rsidRDefault="008B7E59" w:rsidP="008B7E59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B7E59" w:rsidRPr="00642C41" w:rsidRDefault="008B7E59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інез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-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ханотерапі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1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B7E59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B7E59" w:rsidRDefault="008B7E59" w:rsidP="008B7E59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B7E59" w:rsidRPr="00642C41" w:rsidRDefault="008B7E59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ом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адське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доров'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медицин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рятунку</w:t>
            </w:r>
            <w:proofErr w:type="spellEnd"/>
          </w:p>
        </w:tc>
        <w:tc>
          <w:tcPr>
            <w:tcW w:w="851" w:type="dxa"/>
          </w:tcPr>
          <w:p w:rsidR="008B7E59" w:rsidRPr="00642C41" w:rsidRDefault="008B7E59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B7E59" w:rsidRPr="00642C41" w:rsidRDefault="008B7E59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8B7E59" w:rsidRPr="00642C41" w:rsidRDefault="008B7E59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B7E59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B7E59" w:rsidRDefault="008B7E59" w:rsidP="008B7E59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B7E59" w:rsidRPr="00642C41" w:rsidRDefault="008B7E59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портивна 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фізіологія</w:t>
            </w:r>
          </w:p>
        </w:tc>
        <w:tc>
          <w:tcPr>
            <w:tcW w:w="851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B7E59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B7E59" w:rsidRDefault="008B7E59" w:rsidP="008B7E59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6095" w:type="dxa"/>
            <w:shd w:val="clear" w:color="auto" w:fill="auto"/>
            <w:noWrap/>
            <w:vAlign w:val="center"/>
            <w:hideMark/>
          </w:tcPr>
          <w:p w:rsidR="008B7E59" w:rsidRPr="00642C41" w:rsidRDefault="008B7E59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ично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абілітац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ортсменів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1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B7E59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B7E59" w:rsidRDefault="008B7E59" w:rsidP="008B7E59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B7E59" w:rsidRPr="00642C41" w:rsidRDefault="008B7E59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снови інклюзивної педагогіки</w:t>
            </w:r>
          </w:p>
        </w:tc>
        <w:tc>
          <w:tcPr>
            <w:tcW w:w="851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B7E59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B7E59" w:rsidRPr="00CA766E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CA766E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uk-UA" w:eastAsia="ru-RU"/>
              </w:rPr>
              <w:t>6 семестр</w:t>
            </w:r>
          </w:p>
        </w:tc>
        <w:tc>
          <w:tcPr>
            <w:tcW w:w="851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</w:tcPr>
          <w:p w:rsidR="008B7E59" w:rsidRPr="00642C41" w:rsidRDefault="008B7E59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8169AC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169AC" w:rsidRDefault="008169AC" w:rsidP="008169AC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0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Альтернативні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тод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абілітації</w:t>
            </w:r>
            <w:proofErr w:type="spellEnd"/>
          </w:p>
        </w:tc>
        <w:tc>
          <w:tcPr>
            <w:tcW w:w="851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169AC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169AC" w:rsidRDefault="008169AC" w:rsidP="008169AC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1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Спортивна медицина</w:t>
            </w:r>
          </w:p>
        </w:tc>
        <w:tc>
          <w:tcPr>
            <w:tcW w:w="851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169AC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169AC" w:rsidRDefault="008169AC" w:rsidP="008169AC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lastRenderedPageBreak/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2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169AC" w:rsidRPr="00642C41" w:rsidRDefault="008169AC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нуально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рап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 </w:t>
            </w:r>
          </w:p>
        </w:tc>
        <w:tc>
          <w:tcPr>
            <w:tcW w:w="851" w:type="dxa"/>
          </w:tcPr>
          <w:p w:rsidR="008169AC" w:rsidRPr="00642C41" w:rsidRDefault="008169AC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169AC" w:rsidRPr="00642C41" w:rsidRDefault="008169AC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8169AC" w:rsidRPr="00642C41" w:rsidRDefault="008169AC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169AC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169AC" w:rsidRDefault="008169AC" w:rsidP="008169AC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3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Спортивний масаж</w:t>
            </w:r>
          </w:p>
        </w:tc>
        <w:tc>
          <w:tcPr>
            <w:tcW w:w="851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169AC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169AC" w:rsidRDefault="008169AC" w:rsidP="008169AC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4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ідрокінезотерапі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1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169AC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8169AC" w:rsidRDefault="008169AC" w:rsidP="008169AC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5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Основи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інваспорту</w:t>
            </w:r>
            <w:proofErr w:type="spellEnd"/>
          </w:p>
        </w:tc>
        <w:tc>
          <w:tcPr>
            <w:tcW w:w="851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169AC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8169AC" w:rsidRPr="00642C41" w:rsidRDefault="008169AC" w:rsidP="008169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6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Іноземна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ва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(за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ф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сійним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пряму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анням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851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8169AC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8169AC" w:rsidRPr="00642C41" w:rsidRDefault="008169AC" w:rsidP="001E7A4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>4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</w:t>
            </w:r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>курс</w:t>
            </w:r>
          </w:p>
        </w:tc>
        <w:tc>
          <w:tcPr>
            <w:tcW w:w="851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8169AC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8169AC" w:rsidRPr="00CA766E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CA766E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uk-UA" w:eastAsia="ru-RU"/>
              </w:rPr>
              <w:t>7 семестр</w:t>
            </w:r>
          </w:p>
        </w:tc>
        <w:tc>
          <w:tcPr>
            <w:tcW w:w="851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</w:tcPr>
          <w:p w:rsidR="008169AC" w:rsidRPr="00642C41" w:rsidRDefault="008169AC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7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снови дієтології</w:t>
            </w:r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8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абілітаці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у санаторно-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ортних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закладах  </w:t>
            </w:r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9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Природні фактори у фізичній терапії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ерготерапії</w:t>
            </w:r>
            <w:proofErr w:type="spellEnd"/>
          </w:p>
        </w:tc>
        <w:tc>
          <w:tcPr>
            <w:tcW w:w="851" w:type="dxa"/>
          </w:tcPr>
          <w:p w:rsidR="002514D4" w:rsidRPr="00642C41" w:rsidRDefault="002514D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учасн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реабілітаційні</w:t>
            </w: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ії</w:t>
            </w:r>
            <w:proofErr w:type="spellEnd"/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1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тотерап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2514D4" w:rsidRPr="00642C41" w:rsidRDefault="002514D4" w:rsidP="002514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2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8D00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иди оздоровчо-рекреаційної рухової активності</w:t>
            </w:r>
          </w:p>
        </w:tc>
        <w:tc>
          <w:tcPr>
            <w:tcW w:w="851" w:type="dxa"/>
          </w:tcPr>
          <w:p w:rsidR="002514D4" w:rsidRPr="00642C41" w:rsidRDefault="002514D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8D00B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4D7F2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2514D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ункціонально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іагностик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1" w:type="dxa"/>
          </w:tcPr>
          <w:p w:rsidR="002514D4" w:rsidRPr="00642C41" w:rsidRDefault="002514D4" w:rsidP="002514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2514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2514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4D7F2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2514D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Фізична терапія у хірургії</w:t>
            </w:r>
          </w:p>
        </w:tc>
        <w:tc>
          <w:tcPr>
            <w:tcW w:w="851" w:type="dxa"/>
          </w:tcPr>
          <w:p w:rsidR="002514D4" w:rsidRPr="00642C41" w:rsidRDefault="002514D4" w:rsidP="002514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2514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2514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CA766E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CA766E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uk-UA" w:eastAsia="ru-RU"/>
              </w:rPr>
              <w:t>8 семестр</w:t>
            </w:r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5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фесійн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іноземн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в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6C3F3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6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ічн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соб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у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абілітац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7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оміжн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соби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абілітац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інвалідів</w:t>
            </w:r>
            <w:proofErr w:type="spellEnd"/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8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ичн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рапія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кушерстві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інеколог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</w:t>
            </w:r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9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СПА-технології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у реабілітації</w:t>
            </w:r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2514D4" w:rsidRPr="00642C41" w:rsidRDefault="002514D4" w:rsidP="002514D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4F0ED4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0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снови професійного лідерства</w:t>
            </w:r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залік</w:t>
            </w:r>
          </w:p>
        </w:tc>
      </w:tr>
      <w:tr w:rsidR="002514D4" w:rsidRPr="00642C41" w:rsidTr="008D00BD">
        <w:trPr>
          <w:trHeight w:val="240"/>
        </w:trPr>
        <w:tc>
          <w:tcPr>
            <w:tcW w:w="1291" w:type="dxa"/>
            <w:shd w:val="clear" w:color="auto" w:fill="auto"/>
            <w:noWrap/>
          </w:tcPr>
          <w:p w:rsidR="002514D4" w:rsidRDefault="002514D4" w:rsidP="002514D4">
            <w:pPr>
              <w:spacing w:after="0"/>
              <w:jc w:val="center"/>
            </w:pPr>
            <w:r w:rsidRPr="004D7F2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ПП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1</w:t>
            </w: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ійськов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ідготовка</w:t>
            </w:r>
            <w:proofErr w:type="spellEnd"/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*</w:t>
            </w:r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*</w:t>
            </w:r>
          </w:p>
        </w:tc>
        <w:tc>
          <w:tcPr>
            <w:tcW w:w="993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2514D4" w:rsidRPr="00642C41" w:rsidTr="00564414">
        <w:trPr>
          <w:trHeight w:val="240"/>
        </w:trPr>
        <w:tc>
          <w:tcPr>
            <w:tcW w:w="1291" w:type="dxa"/>
            <w:shd w:val="clear" w:color="auto" w:fill="auto"/>
            <w:noWrap/>
            <w:vAlign w:val="center"/>
          </w:tcPr>
          <w:p w:rsidR="002514D4" w:rsidRDefault="002514D4" w:rsidP="00A20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6095" w:type="dxa"/>
            <w:shd w:val="clear" w:color="auto" w:fill="auto"/>
            <w:noWrap/>
            <w:vAlign w:val="center"/>
          </w:tcPr>
          <w:p w:rsidR="002514D4" w:rsidRPr="005611FD" w:rsidRDefault="002514D4" w:rsidP="005611F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5611FD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>Всього вибіркових компонент</w:t>
            </w:r>
          </w:p>
        </w:tc>
        <w:tc>
          <w:tcPr>
            <w:tcW w:w="851" w:type="dxa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50" w:type="dxa"/>
            <w:gridSpan w:val="2"/>
            <w:shd w:val="clear" w:color="auto" w:fill="auto"/>
            <w:noWrap/>
            <w:vAlign w:val="center"/>
          </w:tcPr>
          <w:p w:rsidR="002514D4" w:rsidRPr="00642C41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611FD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>63</w:t>
            </w:r>
          </w:p>
        </w:tc>
        <w:tc>
          <w:tcPr>
            <w:tcW w:w="993" w:type="dxa"/>
          </w:tcPr>
          <w:p w:rsidR="002514D4" w:rsidRPr="005611FD" w:rsidRDefault="002514D4" w:rsidP="0096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</w:pPr>
          </w:p>
        </w:tc>
      </w:tr>
      <w:tr w:rsidR="002514D4" w:rsidRPr="00642C41" w:rsidTr="005611FD">
        <w:trPr>
          <w:trHeight w:val="508"/>
        </w:trPr>
        <w:tc>
          <w:tcPr>
            <w:tcW w:w="7386" w:type="dxa"/>
            <w:gridSpan w:val="2"/>
            <w:shd w:val="clear" w:color="auto" w:fill="auto"/>
            <w:noWrap/>
            <w:vAlign w:val="center"/>
          </w:tcPr>
          <w:p w:rsidR="002514D4" w:rsidRPr="005611FD" w:rsidRDefault="002514D4" w:rsidP="005611F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</w:pPr>
            <w:r w:rsidRPr="005611FD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>ВСЬОГО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  <w:t xml:space="preserve"> кредитів</w:t>
            </w:r>
          </w:p>
        </w:tc>
        <w:tc>
          <w:tcPr>
            <w:tcW w:w="2694" w:type="dxa"/>
            <w:gridSpan w:val="4"/>
            <w:vAlign w:val="center"/>
          </w:tcPr>
          <w:p w:rsidR="002514D4" w:rsidRPr="00642C41" w:rsidRDefault="002514D4" w:rsidP="005611F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42C4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240</w:t>
            </w:r>
          </w:p>
        </w:tc>
      </w:tr>
    </w:tbl>
    <w:p w:rsidR="00EA3D5E" w:rsidRPr="00642C41" w:rsidRDefault="00EA3D5E" w:rsidP="00EA3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uk-UA" w:eastAsia="uk-UA"/>
        </w:rPr>
      </w:pPr>
    </w:p>
    <w:p w:rsidR="00EA3D5E" w:rsidRPr="00642C41" w:rsidRDefault="00EA3D5E" w:rsidP="00EA3D5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12"/>
          <w:szCs w:val="12"/>
          <w:lang w:val="uk-UA" w:eastAsia="uk-UA"/>
        </w:rPr>
      </w:pPr>
    </w:p>
    <w:p w:rsidR="00EA3D5E" w:rsidRPr="00642C41" w:rsidRDefault="00EA3D5E" w:rsidP="00EA3D5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</w:pPr>
    </w:p>
    <w:p w:rsidR="00EA3D5E" w:rsidRPr="00642C41" w:rsidRDefault="00EA3D5E" w:rsidP="00EA3D5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</w:pPr>
      <w:r w:rsidRPr="00642C41"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  <w:t xml:space="preserve">Примітка. </w:t>
      </w:r>
    </w:p>
    <w:p w:rsidR="00EA3D5E" w:rsidRPr="00BA61E4" w:rsidRDefault="00EA3D5E" w:rsidP="00BA61E4">
      <w:pPr>
        <w:spacing w:after="0"/>
        <w:rPr>
          <w:rFonts w:ascii="Times New Roman" w:hAnsi="Times New Roman" w:cs="Times New Roman"/>
          <w:sz w:val="28"/>
          <w:szCs w:val="28"/>
          <w:lang w:val="uk-UA" w:eastAsia="uk-UA"/>
        </w:rPr>
      </w:pPr>
      <w:r w:rsidRPr="00BA61E4">
        <w:rPr>
          <w:rFonts w:ascii="Times New Roman" w:hAnsi="Times New Roman" w:cs="Times New Roman"/>
          <w:sz w:val="28"/>
          <w:szCs w:val="28"/>
          <w:lang w:val="uk-UA" w:eastAsia="uk-UA"/>
        </w:rPr>
        <w:t>З переліку дисциплін 3 семестру студент повинен обрати дисципліни, загальним обсягом 12 кредитів.</w:t>
      </w:r>
    </w:p>
    <w:p w:rsidR="00EA3D5E" w:rsidRPr="00BA61E4" w:rsidRDefault="00EA3D5E" w:rsidP="00BA61E4">
      <w:pPr>
        <w:spacing w:after="0"/>
        <w:rPr>
          <w:rFonts w:ascii="Times New Roman" w:hAnsi="Times New Roman" w:cs="Times New Roman"/>
          <w:sz w:val="28"/>
          <w:szCs w:val="28"/>
          <w:lang w:val="uk-UA" w:eastAsia="uk-UA"/>
        </w:rPr>
      </w:pPr>
      <w:r w:rsidRPr="00BA61E4">
        <w:rPr>
          <w:rFonts w:ascii="Times New Roman" w:hAnsi="Times New Roman" w:cs="Times New Roman"/>
          <w:sz w:val="28"/>
          <w:szCs w:val="28"/>
          <w:lang w:val="uk-UA" w:eastAsia="uk-UA"/>
        </w:rPr>
        <w:t>З переліку дисциплін 4 семестру студент повинен обрати дисципліни, загальним обсягом 12 кредитів.</w:t>
      </w:r>
    </w:p>
    <w:p w:rsidR="00EA3D5E" w:rsidRPr="00BA61E4" w:rsidRDefault="00EA3D5E" w:rsidP="00BA61E4">
      <w:pPr>
        <w:spacing w:after="0"/>
        <w:rPr>
          <w:rFonts w:ascii="Times New Roman" w:hAnsi="Times New Roman" w:cs="Times New Roman"/>
          <w:sz w:val="28"/>
          <w:szCs w:val="28"/>
          <w:lang w:val="uk-UA" w:eastAsia="uk-UA"/>
        </w:rPr>
      </w:pPr>
      <w:r w:rsidRPr="00BA61E4">
        <w:rPr>
          <w:rFonts w:ascii="Times New Roman" w:hAnsi="Times New Roman" w:cs="Times New Roman"/>
          <w:sz w:val="28"/>
          <w:szCs w:val="28"/>
          <w:lang w:val="uk-UA" w:eastAsia="uk-UA"/>
        </w:rPr>
        <w:t>З переліку дисциплін 5 семестру студент повинен обрати дисципліни, загальним обсягом 9 кредитів.</w:t>
      </w:r>
    </w:p>
    <w:p w:rsidR="00EA3D5E" w:rsidRPr="00BA61E4" w:rsidRDefault="00EA3D5E" w:rsidP="00BA61E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A61E4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переліку дисциплін 6 семестру студент повинен обрати дисципліни, </w:t>
      </w:r>
      <w:proofErr w:type="spellStart"/>
      <w:r w:rsidRPr="00BA61E4">
        <w:rPr>
          <w:rFonts w:ascii="Times New Roman" w:hAnsi="Times New Roman" w:cs="Times New Roman"/>
          <w:sz w:val="28"/>
          <w:szCs w:val="28"/>
        </w:rPr>
        <w:t>загальним</w:t>
      </w:r>
      <w:proofErr w:type="spellEnd"/>
      <w:r w:rsidRPr="00BA61E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A61E4">
        <w:rPr>
          <w:rFonts w:ascii="Times New Roman" w:hAnsi="Times New Roman" w:cs="Times New Roman"/>
          <w:sz w:val="28"/>
          <w:szCs w:val="28"/>
        </w:rPr>
        <w:t>обсягом</w:t>
      </w:r>
      <w:proofErr w:type="spellEnd"/>
      <w:r w:rsidRPr="00BA61E4">
        <w:rPr>
          <w:rFonts w:ascii="Times New Roman" w:hAnsi="Times New Roman" w:cs="Times New Roman"/>
          <w:sz w:val="28"/>
          <w:szCs w:val="28"/>
        </w:rPr>
        <w:t xml:space="preserve"> 9 </w:t>
      </w:r>
      <w:proofErr w:type="spellStart"/>
      <w:r w:rsidRPr="00BA61E4">
        <w:rPr>
          <w:rFonts w:ascii="Times New Roman" w:hAnsi="Times New Roman" w:cs="Times New Roman"/>
          <w:sz w:val="28"/>
          <w:szCs w:val="28"/>
        </w:rPr>
        <w:t>кредитів</w:t>
      </w:r>
      <w:proofErr w:type="spellEnd"/>
      <w:r w:rsidRPr="00BA61E4">
        <w:rPr>
          <w:rFonts w:ascii="Times New Roman" w:hAnsi="Times New Roman" w:cs="Times New Roman"/>
          <w:sz w:val="28"/>
          <w:szCs w:val="28"/>
        </w:rPr>
        <w:t>.</w:t>
      </w:r>
    </w:p>
    <w:p w:rsidR="00EA3D5E" w:rsidRPr="00BA61E4" w:rsidRDefault="00EA3D5E" w:rsidP="00BA61E4">
      <w:pPr>
        <w:spacing w:after="0"/>
        <w:rPr>
          <w:rFonts w:ascii="Times New Roman" w:hAnsi="Times New Roman" w:cs="Times New Roman"/>
          <w:sz w:val="28"/>
          <w:szCs w:val="28"/>
          <w:lang w:val="uk-UA" w:eastAsia="uk-UA"/>
        </w:rPr>
      </w:pPr>
      <w:r w:rsidRPr="00BA61E4">
        <w:rPr>
          <w:rFonts w:ascii="Times New Roman" w:hAnsi="Times New Roman" w:cs="Times New Roman"/>
          <w:sz w:val="28"/>
          <w:szCs w:val="28"/>
          <w:lang w:val="uk-UA" w:eastAsia="uk-UA"/>
        </w:rPr>
        <w:t>З переліку дисциплін 7 семестру студент повинен обрати дисципліни, загальним обсягом 12 кредитів.</w:t>
      </w:r>
    </w:p>
    <w:p w:rsidR="00EA3D5E" w:rsidRPr="00BA61E4" w:rsidRDefault="00EA3D5E" w:rsidP="00BA61E4">
      <w:pPr>
        <w:spacing w:after="0"/>
        <w:rPr>
          <w:rFonts w:ascii="Times New Roman" w:hAnsi="Times New Roman" w:cs="Times New Roman"/>
          <w:b/>
          <w:sz w:val="28"/>
          <w:szCs w:val="28"/>
          <w:lang w:val="uk-UA" w:eastAsia="uk-UA"/>
        </w:rPr>
      </w:pPr>
      <w:r w:rsidRPr="00BA61E4">
        <w:rPr>
          <w:rFonts w:ascii="Times New Roman" w:hAnsi="Times New Roman" w:cs="Times New Roman"/>
          <w:sz w:val="28"/>
          <w:szCs w:val="28"/>
          <w:lang w:val="uk-UA" w:eastAsia="uk-UA"/>
        </w:rPr>
        <w:t>З переліку дисциплін 8 семестру студент повинен обрати дисципліни, загальним обсягом 9 кредитів.</w:t>
      </w:r>
    </w:p>
    <w:p w:rsidR="00EA3D5E" w:rsidRPr="00642C41" w:rsidRDefault="00EA3D5E" w:rsidP="00BA61E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</w:pPr>
    </w:p>
    <w:p w:rsidR="00EA3D5E" w:rsidRPr="00642C41" w:rsidRDefault="00EA3D5E" w:rsidP="00EA3D5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</w:pPr>
    </w:p>
    <w:p w:rsidR="00EA3D5E" w:rsidRPr="00642C41" w:rsidRDefault="00EA3D5E" w:rsidP="00EA3D5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</w:pPr>
    </w:p>
    <w:p w:rsidR="00EA3D5E" w:rsidRPr="00642C41" w:rsidRDefault="00EA3D5E" w:rsidP="00EA3D5E"/>
    <w:p w:rsidR="00F94EE7" w:rsidRPr="00A67022" w:rsidRDefault="00F94EE7" w:rsidP="00F94EE7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val="uk-UA" w:eastAsia="uk-UA"/>
        </w:rPr>
      </w:pPr>
    </w:p>
    <w:p w:rsidR="00F94EE7" w:rsidRPr="00A67022" w:rsidRDefault="00F94EE7" w:rsidP="00F94EE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12"/>
          <w:szCs w:val="12"/>
          <w:lang w:val="uk-UA" w:eastAsia="uk-UA"/>
        </w:rPr>
      </w:pPr>
    </w:p>
    <w:p w:rsidR="00F94EE7" w:rsidRPr="00A67022" w:rsidRDefault="00F94EE7" w:rsidP="00F94EE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</w:pPr>
    </w:p>
    <w:p w:rsidR="00F94EE7" w:rsidRPr="00A67022" w:rsidRDefault="00F94EE7" w:rsidP="00F94EE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</w:pPr>
    </w:p>
    <w:p w:rsidR="00F94EE7" w:rsidRPr="00A67022" w:rsidRDefault="00F94EE7" w:rsidP="00F94EE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  <w:sectPr w:rsidR="00F94EE7" w:rsidRPr="00A67022" w:rsidSect="001E7A4B">
          <w:footerReference w:type="even" r:id="rId15"/>
          <w:footerReference w:type="default" r:id="rId16"/>
          <w:pgSz w:w="11906" w:h="16838"/>
          <w:pgMar w:top="720" w:right="720" w:bottom="720" w:left="1418" w:header="709" w:footer="709" w:gutter="0"/>
          <w:cols w:space="708"/>
          <w:titlePg/>
          <w:docGrid w:linePitch="360"/>
        </w:sectPr>
      </w:pPr>
    </w:p>
    <w:p w:rsidR="00F94EE7" w:rsidRPr="001B0E38" w:rsidRDefault="00F94EE7" w:rsidP="001B0E38">
      <w:pPr>
        <w:pStyle w:val="a3"/>
        <w:numPr>
          <w:ilvl w:val="1"/>
          <w:numId w:val="22"/>
        </w:num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1B0E38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lastRenderedPageBreak/>
        <w:t xml:space="preserve">Структурно-логічна схема вивчення дисциплін підготовки бакалавра </w:t>
      </w:r>
    </w:p>
    <w:p w:rsidR="00F94EE7" w:rsidRPr="00F60FE0" w:rsidRDefault="00F94EE7" w:rsidP="00F94EE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highlight w:val="yellow"/>
          <w:lang w:val="uk-UA" w:eastAsia="uk-UA"/>
        </w:rPr>
      </w:pPr>
      <w:r w:rsidRPr="00F60FE0">
        <w:rPr>
          <w:rFonts w:ascii="Times New Roman" w:eastAsia="Times New Roman" w:hAnsi="Times New Roman" w:cs="Times New Roman"/>
          <w:b/>
          <w:sz w:val="28"/>
          <w:szCs w:val="28"/>
          <w:highlight w:val="yellow"/>
          <w:lang w:val="uk-UA" w:eastAsia="uk-UA"/>
        </w:rPr>
        <w:t xml:space="preserve">спеціальності 227 «Фізична терапія, </w:t>
      </w:r>
      <w:proofErr w:type="spellStart"/>
      <w:r w:rsidRPr="00F60FE0">
        <w:rPr>
          <w:rFonts w:ascii="Times New Roman" w:eastAsia="Times New Roman" w:hAnsi="Times New Roman" w:cs="Times New Roman"/>
          <w:b/>
          <w:sz w:val="28"/>
          <w:szCs w:val="28"/>
          <w:highlight w:val="yellow"/>
          <w:lang w:val="uk-UA" w:eastAsia="uk-UA"/>
        </w:rPr>
        <w:t>ерготерапія</w:t>
      </w:r>
      <w:proofErr w:type="spellEnd"/>
      <w:r w:rsidRPr="00F60FE0">
        <w:rPr>
          <w:rFonts w:ascii="Times New Roman" w:eastAsia="Times New Roman" w:hAnsi="Times New Roman" w:cs="Times New Roman"/>
          <w:b/>
          <w:sz w:val="28"/>
          <w:szCs w:val="28"/>
          <w:highlight w:val="yellow"/>
          <w:lang w:val="uk-UA" w:eastAsia="uk-UA"/>
        </w:rPr>
        <w:t>»</w:t>
      </w:r>
    </w:p>
    <w:p w:rsidR="00F31422" w:rsidRPr="00A67022" w:rsidRDefault="00102CDB" w:rsidP="007B1EB3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2CDB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3BC6004" wp14:editId="3CBC4009">
                <wp:simplePos x="0" y="0"/>
                <wp:positionH relativeFrom="column">
                  <wp:posOffset>-49530</wp:posOffset>
                </wp:positionH>
                <wp:positionV relativeFrom="paragraph">
                  <wp:posOffset>6418580</wp:posOffset>
                </wp:positionV>
                <wp:extent cx="7000875" cy="285750"/>
                <wp:effectExtent l="0" t="0" r="9525" b="0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00875" cy="2857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562EC" w:rsidRDefault="008562EC" w:rsidP="00102CDB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Примітка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.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Напівжирним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шрифтом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виділено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назви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дисциплін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циклу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професійної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</w:rPr>
                              <w:t>підготовки</w:t>
                            </w:r>
                            <w:proofErr w:type="spellEnd"/>
                          </w:p>
                          <w:p w:rsidR="008562EC" w:rsidRDefault="008562EC" w:rsidP="00102CDB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</w:p>
                          <w:p w:rsidR="008562EC" w:rsidRDefault="008562EC" w:rsidP="00102CDB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4" o:spid="_x0000_s1026" type="#_x0000_t202" style="position:absolute;margin-left:-3.9pt;margin-top:505.4pt;width:551.25pt;height:22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" fillcolor="window" stroked="f" strokeweight=".5pt">
                <v:textbox>
                  <w:txbxContent>
                    <w:p w:rsidR="008562EC" w:rsidRDefault="008562EC" w:rsidP="00102CDB">
                      <w:pPr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Примітка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</w:rPr>
                        <w:t xml:space="preserve">.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Напівжирним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</w:rPr>
                        <w:t xml:space="preserve"> шрифтом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виділено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назви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дисциплін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</w:rPr>
                        <w:t xml:space="preserve"> циклу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професійної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</w:rPr>
                        <w:t>підготовки</w:t>
                      </w:r>
                      <w:proofErr w:type="spellEnd"/>
                    </w:p>
                    <w:p w:rsidR="008562EC" w:rsidRDefault="008562EC" w:rsidP="00102CDB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</w:p>
                    <w:p w:rsidR="008562EC" w:rsidRDefault="008562EC" w:rsidP="00102CDB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7B1EB3" w:rsidRPr="00102CDB">
        <w:rPr>
          <w:rFonts w:ascii="Calibri" w:eastAsia="Calibri" w:hAnsi="Calibri" w:cs="Arial"/>
          <w:lang w:val="uk-UA"/>
        </w:rPr>
        <w:object w:dxaOrig="23776" w:dyaOrig="16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2.7pt;height:447pt" o:ole="" o:allowoverlap="f">
            <v:imagedata r:id="rId17" o:title=""/>
          </v:shape>
          <o:OLEObject Type="Embed" ProgID="Visio.Drawing.15" ShapeID="_x0000_i1025" DrawAspect="Content" ObjectID="_1682262685" r:id="rId18"/>
        </w:object>
      </w:r>
    </w:p>
    <w:p w:rsidR="00F31422" w:rsidRPr="00A67022" w:rsidRDefault="00F31422">
      <w:pPr>
        <w:rPr>
          <w:rFonts w:ascii="Times New Roman" w:hAnsi="Times New Roman" w:cs="Times New Roman"/>
          <w:sz w:val="28"/>
          <w:szCs w:val="28"/>
          <w:lang w:val="uk-UA"/>
        </w:rPr>
        <w:sectPr w:rsidR="00F31422" w:rsidRPr="00A67022" w:rsidSect="00982C86">
          <w:pgSz w:w="16838" w:h="11906" w:orient="landscape"/>
          <w:pgMar w:top="1134" w:right="1134" w:bottom="851" w:left="1134" w:header="709" w:footer="709" w:gutter="0"/>
          <w:cols w:space="708"/>
          <w:docGrid w:linePitch="360"/>
        </w:sectPr>
      </w:pPr>
    </w:p>
    <w:p w:rsidR="00F31422" w:rsidRPr="00A67022" w:rsidRDefault="00F31422" w:rsidP="001B0E38">
      <w:pPr>
        <w:pStyle w:val="a3"/>
        <w:numPr>
          <w:ilvl w:val="0"/>
          <w:numId w:val="22"/>
        </w:numPr>
        <w:tabs>
          <w:tab w:val="left" w:pos="1134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A67022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lastRenderedPageBreak/>
        <w:t>Форма атестації здобувачів вищої освіти</w:t>
      </w:r>
    </w:p>
    <w:p w:rsidR="000558BF" w:rsidRDefault="000558BF" w:rsidP="00F314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Атестація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здобувачів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першого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рівня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вищої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освіти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спеціальністю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227 «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Фізична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терапія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ерготерапія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»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здійснюється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формі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кваліфікаційного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тестового державного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іспиту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Крок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>» та практично-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орієнтованого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іспиту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558BF" w:rsidRDefault="000558BF" w:rsidP="00F314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Кваліфікаційний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тестовий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державний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іспит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Крок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»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оцінює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відповідність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професійної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компетентності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студента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вимогам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визначеним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цим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стандартом,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здійснюється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Центром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тестування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при МОЗ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відповідно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до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Положення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про систему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ліцензійних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інтегрованих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іспитів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558BF" w:rsidRDefault="000558BF" w:rsidP="00F314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558BF">
        <w:rPr>
          <w:rFonts w:ascii="Times New Roman" w:hAnsi="Times New Roman" w:cs="Times New Roman"/>
          <w:sz w:val="28"/>
          <w:szCs w:val="28"/>
        </w:rPr>
        <w:t>Практично-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орієнтований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іспит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оцінює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відповідність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компетентності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студента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вимогам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визначеним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стандартом та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цією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освітньою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програмою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, і проводиться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екзаменаційною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комісією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закладу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вищої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освіти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>.</w:t>
      </w:r>
    </w:p>
    <w:p w:rsidR="00F31422" w:rsidRPr="00A67022" w:rsidRDefault="000558BF" w:rsidP="00F314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Атестація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здійснюється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відкрито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0558BF">
        <w:rPr>
          <w:rFonts w:ascii="Times New Roman" w:hAnsi="Times New Roman" w:cs="Times New Roman"/>
          <w:sz w:val="28"/>
          <w:szCs w:val="28"/>
        </w:rPr>
        <w:t>публічно</w:t>
      </w:r>
      <w:proofErr w:type="spellEnd"/>
      <w:r w:rsidRPr="000558BF">
        <w:rPr>
          <w:rFonts w:ascii="Times New Roman" w:hAnsi="Times New Roman" w:cs="Times New Roman"/>
          <w:sz w:val="28"/>
          <w:szCs w:val="28"/>
        </w:rPr>
        <w:t>.</w:t>
      </w:r>
    </w:p>
    <w:p w:rsidR="00F31422" w:rsidRPr="00A67022" w:rsidRDefault="00F31422" w:rsidP="00F3142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F31422" w:rsidRPr="00A67022" w:rsidRDefault="00F31422" w:rsidP="00F31422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B324F" w:rsidRPr="00A67022" w:rsidRDefault="002B324F" w:rsidP="00F31422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B324F" w:rsidRPr="00A67022" w:rsidRDefault="002B324F" w:rsidP="00F31422">
      <w:pPr>
        <w:ind w:firstLine="709"/>
        <w:rPr>
          <w:rFonts w:ascii="Times New Roman" w:hAnsi="Times New Roman" w:cs="Times New Roman"/>
          <w:sz w:val="28"/>
          <w:szCs w:val="28"/>
          <w:lang w:val="uk-UA"/>
        </w:rPr>
        <w:sectPr w:rsidR="002B324F" w:rsidRPr="00A67022" w:rsidSect="00D67AB0"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2B324F" w:rsidRPr="00E73A3A" w:rsidRDefault="002B324F" w:rsidP="00CA766E">
      <w:pPr>
        <w:pStyle w:val="a3"/>
        <w:numPr>
          <w:ilvl w:val="1"/>
          <w:numId w:val="20"/>
        </w:num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E73A3A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lastRenderedPageBreak/>
        <w:t xml:space="preserve">Матриця відповідності програмних </w:t>
      </w:r>
      <w:proofErr w:type="spellStart"/>
      <w:r w:rsidRPr="00E73A3A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компетентностей</w:t>
      </w:r>
      <w:proofErr w:type="spellEnd"/>
      <w:r w:rsidRPr="00E73A3A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proofErr w:type="spellStart"/>
      <w:r w:rsidR="00CA766E" w:rsidRPr="00E73A3A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обовʼязковим</w:t>
      </w:r>
      <w:proofErr w:type="spellEnd"/>
      <w:r w:rsidR="00CA766E" w:rsidRPr="00E73A3A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Pr="00E73A3A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компонентам освітньої програми</w:t>
      </w:r>
    </w:p>
    <w:p w:rsidR="00B03F1B" w:rsidRPr="00800E17" w:rsidRDefault="00B03F1B" w:rsidP="00B03F1B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b/>
          <w:sz w:val="20"/>
          <w:szCs w:val="20"/>
          <w:lang w:val="uk-UA" w:eastAsia="uk-UA"/>
        </w:rPr>
      </w:pPr>
    </w:p>
    <w:tbl>
      <w:tblPr>
        <w:tblStyle w:val="a8"/>
        <w:tblW w:w="14187" w:type="dxa"/>
        <w:jc w:val="center"/>
        <w:tblInd w:w="-2267" w:type="dxa"/>
        <w:tblLayout w:type="fixed"/>
        <w:tblLook w:val="04A0" w:firstRow="1" w:lastRow="0" w:firstColumn="1" w:lastColumn="0" w:noHBand="0" w:noVBand="1"/>
      </w:tblPr>
      <w:tblGrid>
        <w:gridCol w:w="1146"/>
        <w:gridCol w:w="303"/>
        <w:gridCol w:w="303"/>
        <w:gridCol w:w="303"/>
        <w:gridCol w:w="304"/>
        <w:gridCol w:w="303"/>
        <w:gridCol w:w="303"/>
        <w:gridCol w:w="303"/>
        <w:gridCol w:w="304"/>
        <w:gridCol w:w="303"/>
        <w:gridCol w:w="303"/>
        <w:gridCol w:w="304"/>
        <w:gridCol w:w="303"/>
        <w:gridCol w:w="303"/>
        <w:gridCol w:w="303"/>
        <w:gridCol w:w="304"/>
        <w:gridCol w:w="303"/>
        <w:gridCol w:w="303"/>
        <w:gridCol w:w="304"/>
        <w:gridCol w:w="303"/>
        <w:gridCol w:w="303"/>
        <w:gridCol w:w="303"/>
        <w:gridCol w:w="304"/>
        <w:gridCol w:w="303"/>
        <w:gridCol w:w="303"/>
        <w:gridCol w:w="303"/>
        <w:gridCol w:w="304"/>
        <w:gridCol w:w="303"/>
        <w:gridCol w:w="303"/>
        <w:gridCol w:w="304"/>
        <w:gridCol w:w="303"/>
        <w:gridCol w:w="303"/>
        <w:gridCol w:w="303"/>
        <w:gridCol w:w="304"/>
        <w:gridCol w:w="303"/>
        <w:gridCol w:w="303"/>
        <w:gridCol w:w="304"/>
        <w:gridCol w:w="303"/>
        <w:gridCol w:w="303"/>
        <w:gridCol w:w="303"/>
        <w:gridCol w:w="304"/>
        <w:gridCol w:w="303"/>
        <w:gridCol w:w="303"/>
        <w:gridCol w:w="304"/>
      </w:tblGrid>
      <w:tr w:rsidR="005D10BC" w:rsidRPr="00800E17" w:rsidTr="00800E17">
        <w:trPr>
          <w:cantSplit/>
          <w:trHeight w:val="906"/>
          <w:jc w:val="center"/>
        </w:trPr>
        <w:tc>
          <w:tcPr>
            <w:tcW w:w="1146" w:type="dxa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ПО1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ПО2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ПО3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ПО4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ПО5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ПО6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1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2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3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4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5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6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7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8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9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10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11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12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13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14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15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16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17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18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19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20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21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22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23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24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25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26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27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28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29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30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31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32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33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34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35</w:t>
            </w:r>
          </w:p>
        </w:tc>
        <w:tc>
          <w:tcPr>
            <w:tcW w:w="303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36</w:t>
            </w:r>
          </w:p>
        </w:tc>
        <w:tc>
          <w:tcPr>
            <w:tcW w:w="304" w:type="dxa"/>
            <w:textDirection w:val="btLr"/>
            <w:vAlign w:val="center"/>
          </w:tcPr>
          <w:p w:rsidR="005D10BC" w:rsidRPr="00800E17" w:rsidRDefault="005D10BC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ППО37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1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2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3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4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6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7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8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9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0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1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2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3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4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5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1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2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3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</w:t>
            </w:r>
            <w:r w:rsidR="00FF43F1">
              <w:rPr>
                <w:b/>
                <w:sz w:val="24"/>
                <w:szCs w:val="24"/>
                <w:lang w:val="uk-UA"/>
              </w:rPr>
              <w:t xml:space="preserve"> 0</w:t>
            </w:r>
            <w:r w:rsidRPr="00800E17">
              <w:rPr>
                <w:b/>
                <w:sz w:val="24"/>
                <w:szCs w:val="24"/>
                <w:lang w:val="uk-UA"/>
              </w:rPr>
              <w:t>4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6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7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8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 w:rsidR="00FF43F1"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9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0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1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2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3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8A1CC0" w:rsidRPr="00800E17" w:rsidTr="00800E17">
        <w:trPr>
          <w:trHeight w:val="226"/>
          <w:jc w:val="center"/>
        </w:trPr>
        <w:tc>
          <w:tcPr>
            <w:tcW w:w="1146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4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4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D940C8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3" w:type="dxa"/>
            <w:vAlign w:val="center"/>
          </w:tcPr>
          <w:p w:rsidR="008A1CC0" w:rsidRPr="00800E17" w:rsidRDefault="008A1CC0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4" w:type="dxa"/>
            <w:vAlign w:val="center"/>
          </w:tcPr>
          <w:p w:rsidR="008A1CC0" w:rsidRPr="00800E17" w:rsidRDefault="007E180D" w:rsidP="00800E1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</w:tbl>
    <w:p w:rsidR="00CA766E" w:rsidRPr="00E73A3A" w:rsidRDefault="00CA766E" w:rsidP="00CA766E">
      <w:pPr>
        <w:pStyle w:val="a3"/>
        <w:numPr>
          <w:ilvl w:val="1"/>
          <w:numId w:val="20"/>
        </w:num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E73A3A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lastRenderedPageBreak/>
        <w:t xml:space="preserve">Матриця відповідності програмних </w:t>
      </w:r>
      <w:proofErr w:type="spellStart"/>
      <w:r w:rsidRPr="00E73A3A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компетентностей</w:t>
      </w:r>
      <w:proofErr w:type="spellEnd"/>
      <w:r w:rsidRPr="00E73A3A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вибірковим компонентам освітньої програми</w:t>
      </w:r>
    </w:p>
    <w:p w:rsidR="00CA766E" w:rsidRPr="00D940C8" w:rsidRDefault="00CA766E" w:rsidP="00CA766E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b/>
          <w:sz w:val="20"/>
          <w:szCs w:val="20"/>
          <w:lang w:val="uk-UA" w:eastAsia="uk-UA"/>
        </w:rPr>
      </w:pPr>
    </w:p>
    <w:tbl>
      <w:tblPr>
        <w:tblStyle w:val="a8"/>
        <w:tblW w:w="13394" w:type="dxa"/>
        <w:jc w:val="center"/>
        <w:tblInd w:w="-1472" w:type="dxa"/>
        <w:tblLayout w:type="fixed"/>
        <w:tblLook w:val="04A0" w:firstRow="1" w:lastRow="0" w:firstColumn="1" w:lastColumn="0" w:noHBand="0" w:noVBand="1"/>
      </w:tblPr>
      <w:tblGrid>
        <w:gridCol w:w="1272"/>
        <w:gridCol w:w="310"/>
        <w:gridCol w:w="311"/>
        <w:gridCol w:w="311"/>
        <w:gridCol w:w="311"/>
        <w:gridCol w:w="311"/>
        <w:gridCol w:w="310"/>
        <w:gridCol w:w="311"/>
        <w:gridCol w:w="311"/>
        <w:gridCol w:w="311"/>
        <w:gridCol w:w="311"/>
        <w:gridCol w:w="311"/>
        <w:gridCol w:w="310"/>
        <w:gridCol w:w="311"/>
        <w:gridCol w:w="311"/>
        <w:gridCol w:w="311"/>
        <w:gridCol w:w="311"/>
        <w:gridCol w:w="311"/>
        <w:gridCol w:w="310"/>
        <w:gridCol w:w="311"/>
        <w:gridCol w:w="311"/>
        <w:gridCol w:w="311"/>
        <w:gridCol w:w="311"/>
        <w:gridCol w:w="311"/>
        <w:gridCol w:w="310"/>
        <w:gridCol w:w="311"/>
        <w:gridCol w:w="311"/>
        <w:gridCol w:w="311"/>
        <w:gridCol w:w="311"/>
        <w:gridCol w:w="311"/>
        <w:gridCol w:w="310"/>
        <w:gridCol w:w="311"/>
        <w:gridCol w:w="311"/>
        <w:gridCol w:w="311"/>
        <w:gridCol w:w="311"/>
        <w:gridCol w:w="311"/>
        <w:gridCol w:w="310"/>
        <w:gridCol w:w="311"/>
        <w:gridCol w:w="311"/>
        <w:gridCol w:w="311"/>
      </w:tblGrid>
      <w:tr w:rsidR="000F3B9B" w:rsidRPr="00E73A3A" w:rsidTr="000F3B9B">
        <w:trPr>
          <w:cantSplit/>
          <w:trHeight w:val="861"/>
          <w:jc w:val="center"/>
        </w:trPr>
        <w:tc>
          <w:tcPr>
            <w:tcW w:w="1272" w:type="dxa"/>
            <w:vAlign w:val="center"/>
          </w:tcPr>
          <w:p w:rsidR="000F3B9B" w:rsidRPr="00D940C8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1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2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3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4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5</w:t>
            </w:r>
          </w:p>
        </w:tc>
        <w:tc>
          <w:tcPr>
            <w:tcW w:w="310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6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7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8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9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10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11</w:t>
            </w:r>
          </w:p>
        </w:tc>
        <w:tc>
          <w:tcPr>
            <w:tcW w:w="310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12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13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14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15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16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17</w:t>
            </w:r>
          </w:p>
        </w:tc>
        <w:tc>
          <w:tcPr>
            <w:tcW w:w="310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18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19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20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21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22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23</w:t>
            </w:r>
          </w:p>
        </w:tc>
        <w:tc>
          <w:tcPr>
            <w:tcW w:w="310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24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25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26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27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28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29</w:t>
            </w:r>
          </w:p>
        </w:tc>
        <w:tc>
          <w:tcPr>
            <w:tcW w:w="310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30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31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32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33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34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35</w:t>
            </w:r>
          </w:p>
        </w:tc>
        <w:tc>
          <w:tcPr>
            <w:tcW w:w="310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36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37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38</w:t>
            </w:r>
          </w:p>
        </w:tc>
        <w:tc>
          <w:tcPr>
            <w:tcW w:w="311" w:type="dxa"/>
            <w:textDirection w:val="btLr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ППВ39</w:t>
            </w: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1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D567FD">
            <w:pPr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ЗК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2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ЗК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3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ЗК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4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6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7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8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9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ЗК 10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ЗК 11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ЗК 12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ЗК 13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ЗК 14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ЗК 15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1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B52ADC" w:rsidRDefault="000F3B9B" w:rsidP="00E73A3A">
            <w:pPr>
              <w:widowControl w:val="0"/>
              <w:jc w:val="center"/>
              <w:rPr>
                <w:i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B52ADC" w:rsidRDefault="000F3B9B" w:rsidP="00E73A3A">
            <w:pPr>
              <w:widowControl w:val="0"/>
              <w:jc w:val="center"/>
              <w:rPr>
                <w:i/>
                <w:sz w:val="24"/>
                <w:szCs w:val="24"/>
                <w:lang w:val="uk-UA"/>
              </w:rPr>
            </w:pPr>
            <w:r>
              <w:rPr>
                <w:i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2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3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4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6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7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8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E73A3A">
              <w:rPr>
                <w:b/>
                <w:sz w:val="24"/>
                <w:szCs w:val="24"/>
                <w:lang w:val="uk-UA"/>
              </w:rPr>
              <w:t>9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СК 10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СК 11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СК 12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E73A3A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СК 13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0F3B9B" w:rsidRPr="00D940C8" w:rsidTr="000F3B9B">
        <w:trPr>
          <w:trHeight w:val="226"/>
          <w:jc w:val="center"/>
        </w:trPr>
        <w:tc>
          <w:tcPr>
            <w:tcW w:w="1272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E73A3A">
              <w:rPr>
                <w:b/>
                <w:sz w:val="24"/>
                <w:szCs w:val="24"/>
                <w:lang w:val="uk-UA"/>
              </w:rPr>
              <w:t>СК 14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0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E73A3A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10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11" w:type="dxa"/>
            <w:vAlign w:val="center"/>
          </w:tcPr>
          <w:p w:rsidR="000F3B9B" w:rsidRPr="00800E1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11" w:type="dxa"/>
            <w:vAlign w:val="center"/>
          </w:tcPr>
          <w:p w:rsidR="000F3B9B" w:rsidRPr="00E73A3A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</w:tbl>
    <w:p w:rsidR="00EA669C" w:rsidRPr="00CA766E" w:rsidRDefault="008555B1" w:rsidP="00CA766E">
      <w:pPr>
        <w:pStyle w:val="a3"/>
        <w:numPr>
          <w:ilvl w:val="1"/>
          <w:numId w:val="21"/>
        </w:num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CA766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Матриця забезпечення програмних результатів навчання (ПР)</w:t>
      </w:r>
    </w:p>
    <w:p w:rsidR="008555B1" w:rsidRPr="00A67022" w:rsidRDefault="008555B1" w:rsidP="00EA669C">
      <w:pPr>
        <w:spacing w:after="0"/>
        <w:ind w:left="72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67022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ідповідними </w:t>
      </w:r>
      <w:proofErr w:type="spellStart"/>
      <w:r w:rsidR="00CA766E">
        <w:rPr>
          <w:rFonts w:ascii="Times New Roman" w:hAnsi="Times New Roman" w:cs="Times New Roman"/>
          <w:b/>
          <w:sz w:val="28"/>
          <w:szCs w:val="28"/>
          <w:lang w:val="uk-UA"/>
        </w:rPr>
        <w:t>обовʼязковими</w:t>
      </w:r>
      <w:proofErr w:type="spellEnd"/>
      <w:r w:rsidR="00CA766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A67022">
        <w:rPr>
          <w:rFonts w:ascii="Times New Roman" w:hAnsi="Times New Roman" w:cs="Times New Roman"/>
          <w:b/>
          <w:sz w:val="28"/>
          <w:szCs w:val="28"/>
          <w:lang w:val="uk-UA"/>
        </w:rPr>
        <w:t>компонентами освітньої програми</w:t>
      </w:r>
    </w:p>
    <w:tbl>
      <w:tblPr>
        <w:tblStyle w:val="a8"/>
        <w:tblW w:w="13656" w:type="dxa"/>
        <w:jc w:val="center"/>
        <w:tblInd w:w="-1199" w:type="dxa"/>
        <w:tblLayout w:type="fixed"/>
        <w:tblLook w:val="04A0" w:firstRow="1" w:lastRow="0" w:firstColumn="1" w:lastColumn="0" w:noHBand="0" w:noVBand="1"/>
      </w:tblPr>
      <w:tblGrid>
        <w:gridCol w:w="999"/>
        <w:gridCol w:w="301"/>
        <w:gridCol w:w="301"/>
        <w:gridCol w:w="302"/>
        <w:gridCol w:w="301"/>
        <w:gridCol w:w="301"/>
        <w:gridCol w:w="302"/>
        <w:gridCol w:w="301"/>
        <w:gridCol w:w="301"/>
        <w:gridCol w:w="302"/>
        <w:gridCol w:w="301"/>
        <w:gridCol w:w="302"/>
        <w:gridCol w:w="301"/>
        <w:gridCol w:w="301"/>
        <w:gridCol w:w="302"/>
        <w:gridCol w:w="301"/>
        <w:gridCol w:w="301"/>
        <w:gridCol w:w="302"/>
        <w:gridCol w:w="301"/>
        <w:gridCol w:w="302"/>
        <w:gridCol w:w="301"/>
        <w:gridCol w:w="301"/>
        <w:gridCol w:w="302"/>
        <w:gridCol w:w="301"/>
        <w:gridCol w:w="301"/>
        <w:gridCol w:w="302"/>
        <w:gridCol w:w="301"/>
        <w:gridCol w:w="302"/>
        <w:gridCol w:w="301"/>
        <w:gridCol w:w="301"/>
        <w:gridCol w:w="302"/>
        <w:gridCol w:w="301"/>
        <w:gridCol w:w="301"/>
        <w:gridCol w:w="302"/>
        <w:gridCol w:w="301"/>
        <w:gridCol w:w="302"/>
        <w:gridCol w:w="301"/>
        <w:gridCol w:w="301"/>
        <w:gridCol w:w="302"/>
        <w:gridCol w:w="301"/>
        <w:gridCol w:w="301"/>
        <w:gridCol w:w="302"/>
        <w:gridCol w:w="301"/>
      </w:tblGrid>
      <w:tr w:rsidR="000F3B9B" w:rsidRPr="000F3B9B" w:rsidTr="000F3B9B">
        <w:trPr>
          <w:cantSplit/>
          <w:trHeight w:val="1134"/>
          <w:jc w:val="center"/>
        </w:trPr>
        <w:tc>
          <w:tcPr>
            <w:tcW w:w="999" w:type="dxa"/>
            <w:vAlign w:val="center"/>
          </w:tcPr>
          <w:p w:rsidR="000F3B9B" w:rsidRPr="0084737B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ЗПО1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ЗПО2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ЗПО3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ЗПО4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ЗПО5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ЗПО6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1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2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3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4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5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6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7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8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9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10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11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12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13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14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15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16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17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18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19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20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21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22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23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24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25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26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27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28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29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30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31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32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33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34</w:t>
            </w:r>
          </w:p>
        </w:tc>
        <w:tc>
          <w:tcPr>
            <w:tcW w:w="302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35</w:t>
            </w:r>
          </w:p>
        </w:tc>
        <w:tc>
          <w:tcPr>
            <w:tcW w:w="301" w:type="dxa"/>
            <w:textDirection w:val="btLr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ПО36</w:t>
            </w: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1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2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381D8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381D8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381D8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381D8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3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4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5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6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7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8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09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0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1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2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3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4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5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6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0F3B9B" w:rsidRPr="000F3B9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7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0F3B9B" w:rsidRPr="0084737B" w:rsidTr="000F3B9B">
        <w:trPr>
          <w:trHeight w:val="310"/>
          <w:jc w:val="center"/>
        </w:trPr>
        <w:tc>
          <w:tcPr>
            <w:tcW w:w="999" w:type="dxa"/>
            <w:vAlign w:val="center"/>
          </w:tcPr>
          <w:p w:rsidR="000F3B9B" w:rsidRPr="000F3B9B" w:rsidRDefault="000F3B9B" w:rsidP="00FF43F1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 18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567645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567645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1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02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567645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567645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567645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567645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1C0E6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1C0E6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2" w:type="dxa"/>
            <w:vAlign w:val="center"/>
          </w:tcPr>
          <w:p w:rsidR="000F3B9B" w:rsidRPr="00DD6367" w:rsidRDefault="000F3B9B" w:rsidP="008562EC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01" w:type="dxa"/>
            <w:vAlign w:val="center"/>
          </w:tcPr>
          <w:p w:rsidR="000F3B9B" w:rsidRPr="00DD6367" w:rsidRDefault="000F3B9B" w:rsidP="00FF43F1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</w:tr>
    </w:tbl>
    <w:p w:rsidR="008555B1" w:rsidRPr="00A67022" w:rsidRDefault="008555B1" w:rsidP="008555B1">
      <w:pPr>
        <w:spacing w:after="0"/>
        <w:ind w:left="72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A766E" w:rsidRDefault="00CA766E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CA766E" w:rsidRPr="00D10423" w:rsidRDefault="00CA766E" w:rsidP="00CA766E">
      <w:pPr>
        <w:pStyle w:val="a3"/>
        <w:numPr>
          <w:ilvl w:val="1"/>
          <w:numId w:val="21"/>
        </w:num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1042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Матриця забезпечення програмних результатів навчання (ПР)</w:t>
      </w:r>
    </w:p>
    <w:p w:rsidR="00CA766E" w:rsidRPr="00D10423" w:rsidRDefault="00CA766E" w:rsidP="00CA766E">
      <w:pPr>
        <w:spacing w:after="0"/>
        <w:ind w:left="72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10423">
        <w:rPr>
          <w:rFonts w:ascii="Times New Roman" w:hAnsi="Times New Roman" w:cs="Times New Roman"/>
          <w:b/>
          <w:sz w:val="28"/>
          <w:szCs w:val="28"/>
          <w:lang w:val="uk-UA"/>
        </w:rPr>
        <w:t>відповідними вибірковими компонентами освітньої програми</w:t>
      </w:r>
    </w:p>
    <w:p w:rsidR="00D83913" w:rsidRPr="00D10423" w:rsidRDefault="00D83913" w:rsidP="00CA766E">
      <w:pPr>
        <w:spacing w:after="0"/>
        <w:ind w:left="72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8"/>
        <w:tblW w:w="14043" w:type="dxa"/>
        <w:jc w:val="center"/>
        <w:tblInd w:w="-1401" w:type="dxa"/>
        <w:tblLayout w:type="fixed"/>
        <w:tblLook w:val="04A0" w:firstRow="1" w:lastRow="0" w:firstColumn="1" w:lastColumn="0" w:noHBand="0" w:noVBand="1"/>
      </w:tblPr>
      <w:tblGrid>
        <w:gridCol w:w="120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2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1"/>
        <w:gridCol w:w="322"/>
      </w:tblGrid>
      <w:tr w:rsidR="00D83913" w:rsidRPr="00D83913" w:rsidTr="00D83913">
        <w:trPr>
          <w:cantSplit/>
          <w:trHeight w:val="1134"/>
          <w:jc w:val="center"/>
        </w:trPr>
        <w:tc>
          <w:tcPr>
            <w:tcW w:w="1201" w:type="dxa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1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2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3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4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5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6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7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8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9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10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11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12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13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14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15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16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17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18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19</w:t>
            </w:r>
          </w:p>
        </w:tc>
        <w:tc>
          <w:tcPr>
            <w:tcW w:w="322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20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21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22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23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24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25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26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27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28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29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30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31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32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33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34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35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36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37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38</w:t>
            </w:r>
          </w:p>
        </w:tc>
        <w:tc>
          <w:tcPr>
            <w:tcW w:w="321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39</w:t>
            </w:r>
          </w:p>
        </w:tc>
        <w:tc>
          <w:tcPr>
            <w:tcW w:w="322" w:type="dxa"/>
            <w:textDirection w:val="btLr"/>
            <w:vAlign w:val="center"/>
          </w:tcPr>
          <w:p w:rsidR="00D83913" w:rsidRPr="00D10423" w:rsidRDefault="00D83913" w:rsidP="0084737B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10423">
              <w:rPr>
                <w:b/>
                <w:sz w:val="24"/>
                <w:szCs w:val="24"/>
                <w:lang w:val="uk-UA"/>
              </w:rPr>
              <w:t>ППВ40</w:t>
            </w: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01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D6367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02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D6367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03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D6367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04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D6367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D6367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D6367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05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06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07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08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D6367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09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10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11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12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13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D6367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14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15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D6367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562EC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16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17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DD6367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30BCB" w:rsidRPr="00D83913" w:rsidTr="00D83913">
        <w:trPr>
          <w:trHeight w:val="310"/>
          <w:jc w:val="center"/>
        </w:trPr>
        <w:tc>
          <w:tcPr>
            <w:tcW w:w="1201" w:type="dxa"/>
            <w:vAlign w:val="center"/>
          </w:tcPr>
          <w:p w:rsidR="00530BCB" w:rsidRPr="00D83913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83913">
              <w:rPr>
                <w:b/>
                <w:sz w:val="24"/>
                <w:szCs w:val="24"/>
                <w:lang w:val="uk-UA"/>
              </w:rPr>
              <w:t>ПР 18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DD6367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DD5DB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1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322" w:type="dxa"/>
            <w:vAlign w:val="center"/>
          </w:tcPr>
          <w:p w:rsidR="00530BCB" w:rsidRPr="00DD6367" w:rsidRDefault="00530BCB" w:rsidP="0084737B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+</w:t>
            </w:r>
          </w:p>
        </w:tc>
      </w:tr>
    </w:tbl>
    <w:p w:rsidR="00CA766E" w:rsidRPr="00A67022" w:rsidRDefault="00CA766E" w:rsidP="00CA766E">
      <w:pPr>
        <w:spacing w:after="0"/>
        <w:ind w:left="72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CA766E" w:rsidRPr="00A67022" w:rsidRDefault="00CA766E" w:rsidP="00CA766E">
      <w:pPr>
        <w:spacing w:after="0"/>
        <w:ind w:left="72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555B1" w:rsidRPr="00A67022" w:rsidRDefault="008555B1">
      <w:pPr>
        <w:spacing w:after="0"/>
        <w:ind w:left="72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sectPr w:rsidR="008555B1" w:rsidRPr="00A67022" w:rsidSect="002B324F">
      <w:pgSz w:w="16838" w:h="11906" w:orient="landscape"/>
      <w:pgMar w:top="1134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7A9B" w:rsidRDefault="00AE7A9B" w:rsidP="00BF2E64">
      <w:pPr>
        <w:spacing w:after="0" w:line="240" w:lineRule="auto"/>
      </w:pPr>
      <w:r>
        <w:separator/>
      </w:r>
    </w:p>
  </w:endnote>
  <w:endnote w:type="continuationSeparator" w:id="0">
    <w:p w:rsidR="00AE7A9B" w:rsidRDefault="00AE7A9B" w:rsidP="00BF2E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62EC" w:rsidRDefault="008562EC" w:rsidP="00F94EE7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1</w:t>
    </w:r>
    <w:r>
      <w:rPr>
        <w:rStyle w:val="a7"/>
      </w:rPr>
      <w:fldChar w:fldCharType="end"/>
    </w:r>
  </w:p>
  <w:p w:rsidR="008562EC" w:rsidRDefault="008562EC" w:rsidP="00F94EE7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62EC" w:rsidRDefault="008562EC" w:rsidP="00F94EE7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6B4D69">
      <w:rPr>
        <w:rStyle w:val="a7"/>
        <w:noProof/>
      </w:rPr>
      <w:t>5</w:t>
    </w:r>
    <w:r>
      <w:rPr>
        <w:rStyle w:val="a7"/>
      </w:rPr>
      <w:fldChar w:fldCharType="end"/>
    </w:r>
  </w:p>
  <w:p w:rsidR="008562EC" w:rsidRDefault="008562EC" w:rsidP="00F94EE7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7A9B" w:rsidRDefault="00AE7A9B" w:rsidP="00BF2E64">
      <w:pPr>
        <w:spacing w:after="0" w:line="240" w:lineRule="auto"/>
      </w:pPr>
      <w:r>
        <w:separator/>
      </w:r>
    </w:p>
  </w:footnote>
  <w:footnote w:type="continuationSeparator" w:id="0">
    <w:p w:rsidR="00AE7A9B" w:rsidRDefault="00AE7A9B" w:rsidP="00BF2E6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62A6D"/>
    <w:multiLevelType w:val="multilevel"/>
    <w:tmpl w:val="7AAC82B6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1">
    <w:nsid w:val="0F8D5501"/>
    <w:multiLevelType w:val="multilevel"/>
    <w:tmpl w:val="987EA3A4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">
    <w:nsid w:val="1366720C"/>
    <w:multiLevelType w:val="multilevel"/>
    <w:tmpl w:val="D0EC7D50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3">
    <w:nsid w:val="19BF69B6"/>
    <w:multiLevelType w:val="hybridMultilevel"/>
    <w:tmpl w:val="49BAB6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49C3C3F"/>
    <w:multiLevelType w:val="hybridMultilevel"/>
    <w:tmpl w:val="EC96D4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6309B1"/>
    <w:multiLevelType w:val="hybridMultilevel"/>
    <w:tmpl w:val="0840FF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047D04"/>
    <w:multiLevelType w:val="hybridMultilevel"/>
    <w:tmpl w:val="C1F68BB8"/>
    <w:lvl w:ilvl="0" w:tplc="7C74087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D22E26"/>
    <w:multiLevelType w:val="hybridMultilevel"/>
    <w:tmpl w:val="E8C46B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6B3A3A"/>
    <w:multiLevelType w:val="hybridMultilevel"/>
    <w:tmpl w:val="018219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1EE115B"/>
    <w:multiLevelType w:val="multilevel"/>
    <w:tmpl w:val="CA88471A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10">
    <w:nsid w:val="4565023A"/>
    <w:multiLevelType w:val="multilevel"/>
    <w:tmpl w:val="3A5E814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11">
    <w:nsid w:val="4A556C3C"/>
    <w:multiLevelType w:val="multilevel"/>
    <w:tmpl w:val="140ECAFE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/>
      </w:rPr>
    </w:lvl>
  </w:abstractNum>
  <w:abstractNum w:abstractNumId="12">
    <w:nsid w:val="4BA11689"/>
    <w:multiLevelType w:val="multilevel"/>
    <w:tmpl w:val="D0EC7D50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13">
    <w:nsid w:val="4FD5606E"/>
    <w:multiLevelType w:val="hybridMultilevel"/>
    <w:tmpl w:val="4D36643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>
    <w:nsid w:val="5923616B"/>
    <w:multiLevelType w:val="hybridMultilevel"/>
    <w:tmpl w:val="15F6ED2E"/>
    <w:lvl w:ilvl="0" w:tplc="E2FC815A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285854"/>
    <w:multiLevelType w:val="multilevel"/>
    <w:tmpl w:val="7AAC82B6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16">
    <w:nsid w:val="5E180FB7"/>
    <w:multiLevelType w:val="hybridMultilevel"/>
    <w:tmpl w:val="04DE02DA"/>
    <w:lvl w:ilvl="0" w:tplc="E2FC815A">
      <w:start w:val="1"/>
      <w:numFmt w:val="bullet"/>
      <w:lvlText w:val="˗"/>
      <w:lvlJc w:val="left"/>
      <w:pPr>
        <w:ind w:left="63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17">
    <w:nsid w:val="66C97C24"/>
    <w:multiLevelType w:val="multilevel"/>
    <w:tmpl w:val="7AAC82B6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18">
    <w:nsid w:val="67DF2301"/>
    <w:multiLevelType w:val="hybridMultilevel"/>
    <w:tmpl w:val="3DD46C66"/>
    <w:lvl w:ilvl="0" w:tplc="EF205CE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A531E7"/>
    <w:multiLevelType w:val="hybridMultilevel"/>
    <w:tmpl w:val="3654A3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F571FF8"/>
    <w:multiLevelType w:val="hybridMultilevel"/>
    <w:tmpl w:val="63BC99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0D207A2"/>
    <w:multiLevelType w:val="multilevel"/>
    <w:tmpl w:val="4BA8D38C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3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18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9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7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4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5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31" w:hanging="2160"/>
      </w:pPr>
      <w:rPr>
        <w:rFonts w:hint="default"/>
      </w:rPr>
    </w:lvl>
  </w:abstractNum>
  <w:num w:numId="1">
    <w:abstractNumId w:val="21"/>
  </w:num>
  <w:num w:numId="2">
    <w:abstractNumId w:val="7"/>
  </w:num>
  <w:num w:numId="3">
    <w:abstractNumId w:val="13"/>
  </w:num>
  <w:num w:numId="4">
    <w:abstractNumId w:val="6"/>
  </w:num>
  <w:num w:numId="5">
    <w:abstractNumId w:val="16"/>
  </w:num>
  <w:num w:numId="6">
    <w:abstractNumId w:val="19"/>
  </w:num>
  <w:num w:numId="7">
    <w:abstractNumId w:val="3"/>
  </w:num>
  <w:num w:numId="8">
    <w:abstractNumId w:val="15"/>
  </w:num>
  <w:num w:numId="9">
    <w:abstractNumId w:val="2"/>
  </w:num>
  <w:num w:numId="10">
    <w:abstractNumId w:val="12"/>
  </w:num>
  <w:num w:numId="11">
    <w:abstractNumId w:val="18"/>
  </w:num>
  <w:num w:numId="12">
    <w:abstractNumId w:val="5"/>
  </w:num>
  <w:num w:numId="13">
    <w:abstractNumId w:val="4"/>
  </w:num>
  <w:num w:numId="14">
    <w:abstractNumId w:val="8"/>
  </w:num>
  <w:num w:numId="15">
    <w:abstractNumId w:val="9"/>
  </w:num>
  <w:num w:numId="16">
    <w:abstractNumId w:val="20"/>
  </w:num>
  <w:num w:numId="17">
    <w:abstractNumId w:val="14"/>
  </w:num>
  <w:num w:numId="18">
    <w:abstractNumId w:val="17"/>
  </w:num>
  <w:num w:numId="19">
    <w:abstractNumId w:val="0"/>
  </w:num>
  <w:num w:numId="20">
    <w:abstractNumId w:val="1"/>
  </w:num>
  <w:num w:numId="21">
    <w:abstractNumId w:val="11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6407"/>
    <w:rsid w:val="00013EB3"/>
    <w:rsid w:val="00015620"/>
    <w:rsid w:val="00027EC6"/>
    <w:rsid w:val="000341CF"/>
    <w:rsid w:val="000558BF"/>
    <w:rsid w:val="000607C1"/>
    <w:rsid w:val="00093FE5"/>
    <w:rsid w:val="000A4A65"/>
    <w:rsid w:val="000C5DC1"/>
    <w:rsid w:val="000D6354"/>
    <w:rsid w:val="000F3B9B"/>
    <w:rsid w:val="00102CDB"/>
    <w:rsid w:val="00106C3B"/>
    <w:rsid w:val="00110336"/>
    <w:rsid w:val="00124901"/>
    <w:rsid w:val="00126C65"/>
    <w:rsid w:val="00127113"/>
    <w:rsid w:val="001454CD"/>
    <w:rsid w:val="00180424"/>
    <w:rsid w:val="001B0E38"/>
    <w:rsid w:val="001C0E6B"/>
    <w:rsid w:val="001E6977"/>
    <w:rsid w:val="001E7A4B"/>
    <w:rsid w:val="00203E9F"/>
    <w:rsid w:val="00204771"/>
    <w:rsid w:val="0023198D"/>
    <w:rsid w:val="002514D4"/>
    <w:rsid w:val="002915A2"/>
    <w:rsid w:val="0029438B"/>
    <w:rsid w:val="0029592F"/>
    <w:rsid w:val="002B324F"/>
    <w:rsid w:val="002C7112"/>
    <w:rsid w:val="002D4FE0"/>
    <w:rsid w:val="002E0FAC"/>
    <w:rsid w:val="002F5F32"/>
    <w:rsid w:val="003074E2"/>
    <w:rsid w:val="00312124"/>
    <w:rsid w:val="00380E49"/>
    <w:rsid w:val="00381D8B"/>
    <w:rsid w:val="00391374"/>
    <w:rsid w:val="003A58C8"/>
    <w:rsid w:val="003D6677"/>
    <w:rsid w:val="003E5F7E"/>
    <w:rsid w:val="00426407"/>
    <w:rsid w:val="00450DE5"/>
    <w:rsid w:val="00461CA0"/>
    <w:rsid w:val="00487930"/>
    <w:rsid w:val="004A3FC0"/>
    <w:rsid w:val="00530BCB"/>
    <w:rsid w:val="0053187E"/>
    <w:rsid w:val="005611FD"/>
    <w:rsid w:val="00564414"/>
    <w:rsid w:val="00567645"/>
    <w:rsid w:val="005679EB"/>
    <w:rsid w:val="005A1642"/>
    <w:rsid w:val="005D10BC"/>
    <w:rsid w:val="005E12F7"/>
    <w:rsid w:val="005F6898"/>
    <w:rsid w:val="005F7062"/>
    <w:rsid w:val="00602BEB"/>
    <w:rsid w:val="006270C4"/>
    <w:rsid w:val="006346DB"/>
    <w:rsid w:val="006346F2"/>
    <w:rsid w:val="0065429F"/>
    <w:rsid w:val="00666E34"/>
    <w:rsid w:val="0067380B"/>
    <w:rsid w:val="0067775C"/>
    <w:rsid w:val="006977F8"/>
    <w:rsid w:val="006979DD"/>
    <w:rsid w:val="006B4D69"/>
    <w:rsid w:val="006B6B3C"/>
    <w:rsid w:val="006C4B6F"/>
    <w:rsid w:val="006C5438"/>
    <w:rsid w:val="006C5E2C"/>
    <w:rsid w:val="006E2B6C"/>
    <w:rsid w:val="006E64D7"/>
    <w:rsid w:val="00703A37"/>
    <w:rsid w:val="00737C48"/>
    <w:rsid w:val="0074597F"/>
    <w:rsid w:val="00772BAD"/>
    <w:rsid w:val="00786511"/>
    <w:rsid w:val="007A6A36"/>
    <w:rsid w:val="007B1EB3"/>
    <w:rsid w:val="007B2662"/>
    <w:rsid w:val="007D7F6B"/>
    <w:rsid w:val="007E180D"/>
    <w:rsid w:val="007F384B"/>
    <w:rsid w:val="00800894"/>
    <w:rsid w:val="00800E17"/>
    <w:rsid w:val="00801409"/>
    <w:rsid w:val="008169AC"/>
    <w:rsid w:val="008242CA"/>
    <w:rsid w:val="0084737B"/>
    <w:rsid w:val="008555B1"/>
    <w:rsid w:val="008562EC"/>
    <w:rsid w:val="00882C7C"/>
    <w:rsid w:val="0089262C"/>
    <w:rsid w:val="00892ED9"/>
    <w:rsid w:val="008A1CC0"/>
    <w:rsid w:val="008A3E3A"/>
    <w:rsid w:val="008B7E59"/>
    <w:rsid w:val="008D00BD"/>
    <w:rsid w:val="008E3196"/>
    <w:rsid w:val="008E5E1B"/>
    <w:rsid w:val="009059D3"/>
    <w:rsid w:val="00907837"/>
    <w:rsid w:val="00916CB7"/>
    <w:rsid w:val="00921BC8"/>
    <w:rsid w:val="0092231D"/>
    <w:rsid w:val="0094202F"/>
    <w:rsid w:val="009435B1"/>
    <w:rsid w:val="0096258B"/>
    <w:rsid w:val="0096629E"/>
    <w:rsid w:val="009703EF"/>
    <w:rsid w:val="00982C86"/>
    <w:rsid w:val="0099740B"/>
    <w:rsid w:val="009A0900"/>
    <w:rsid w:val="009B6200"/>
    <w:rsid w:val="009C45FC"/>
    <w:rsid w:val="009F0540"/>
    <w:rsid w:val="009F54BC"/>
    <w:rsid w:val="009F7254"/>
    <w:rsid w:val="00A0372D"/>
    <w:rsid w:val="00A127A8"/>
    <w:rsid w:val="00A14D3C"/>
    <w:rsid w:val="00A20D93"/>
    <w:rsid w:val="00A232DF"/>
    <w:rsid w:val="00A25AE1"/>
    <w:rsid w:val="00A67022"/>
    <w:rsid w:val="00A85F5F"/>
    <w:rsid w:val="00A92A24"/>
    <w:rsid w:val="00A9766B"/>
    <w:rsid w:val="00AA0470"/>
    <w:rsid w:val="00AD55EC"/>
    <w:rsid w:val="00AE3490"/>
    <w:rsid w:val="00AE6488"/>
    <w:rsid w:val="00AE7A9B"/>
    <w:rsid w:val="00B0273D"/>
    <w:rsid w:val="00B03F1B"/>
    <w:rsid w:val="00B36203"/>
    <w:rsid w:val="00B41A6E"/>
    <w:rsid w:val="00B52ADC"/>
    <w:rsid w:val="00B66081"/>
    <w:rsid w:val="00B70E81"/>
    <w:rsid w:val="00B85ACF"/>
    <w:rsid w:val="00B96656"/>
    <w:rsid w:val="00B96EF6"/>
    <w:rsid w:val="00BA1BE1"/>
    <w:rsid w:val="00BA61E4"/>
    <w:rsid w:val="00BA6C97"/>
    <w:rsid w:val="00BB1A23"/>
    <w:rsid w:val="00BC15FD"/>
    <w:rsid w:val="00BC33C2"/>
    <w:rsid w:val="00BE5927"/>
    <w:rsid w:val="00BF2E64"/>
    <w:rsid w:val="00BF60DF"/>
    <w:rsid w:val="00C0294A"/>
    <w:rsid w:val="00C20287"/>
    <w:rsid w:val="00C255AB"/>
    <w:rsid w:val="00C61048"/>
    <w:rsid w:val="00C7319B"/>
    <w:rsid w:val="00C939F4"/>
    <w:rsid w:val="00CA766E"/>
    <w:rsid w:val="00CD27A8"/>
    <w:rsid w:val="00CF5980"/>
    <w:rsid w:val="00CF7061"/>
    <w:rsid w:val="00D00D76"/>
    <w:rsid w:val="00D01D3B"/>
    <w:rsid w:val="00D032F8"/>
    <w:rsid w:val="00D10423"/>
    <w:rsid w:val="00D528AD"/>
    <w:rsid w:val="00D567FD"/>
    <w:rsid w:val="00D61008"/>
    <w:rsid w:val="00D67AB0"/>
    <w:rsid w:val="00D70378"/>
    <w:rsid w:val="00D75B83"/>
    <w:rsid w:val="00D83913"/>
    <w:rsid w:val="00D940C8"/>
    <w:rsid w:val="00D974A1"/>
    <w:rsid w:val="00DB4879"/>
    <w:rsid w:val="00DC3712"/>
    <w:rsid w:val="00DD6367"/>
    <w:rsid w:val="00E15FD5"/>
    <w:rsid w:val="00E437E6"/>
    <w:rsid w:val="00E446F4"/>
    <w:rsid w:val="00E52BB7"/>
    <w:rsid w:val="00E626BF"/>
    <w:rsid w:val="00E737FD"/>
    <w:rsid w:val="00E73A3A"/>
    <w:rsid w:val="00E77864"/>
    <w:rsid w:val="00E853F0"/>
    <w:rsid w:val="00EA22DE"/>
    <w:rsid w:val="00EA3D5E"/>
    <w:rsid w:val="00EA669C"/>
    <w:rsid w:val="00EC27C4"/>
    <w:rsid w:val="00EE36AF"/>
    <w:rsid w:val="00EF2FC7"/>
    <w:rsid w:val="00F056C3"/>
    <w:rsid w:val="00F31422"/>
    <w:rsid w:val="00F31DC7"/>
    <w:rsid w:val="00F402FC"/>
    <w:rsid w:val="00F447FF"/>
    <w:rsid w:val="00F54DD0"/>
    <w:rsid w:val="00F55976"/>
    <w:rsid w:val="00F57B76"/>
    <w:rsid w:val="00F60FE0"/>
    <w:rsid w:val="00F81569"/>
    <w:rsid w:val="00F94EE7"/>
    <w:rsid w:val="00FA1A55"/>
    <w:rsid w:val="00FA7D4D"/>
    <w:rsid w:val="00FB6446"/>
    <w:rsid w:val="00FB6E30"/>
    <w:rsid w:val="00FC3E0D"/>
    <w:rsid w:val="00FD26D4"/>
    <w:rsid w:val="00FF1064"/>
    <w:rsid w:val="00FF2200"/>
    <w:rsid w:val="00FF43F1"/>
    <w:rsid w:val="00FF6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7B2662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paragraph" w:styleId="2">
    <w:name w:val="heading 2"/>
    <w:basedOn w:val="a"/>
    <w:next w:val="a"/>
    <w:link w:val="20"/>
    <w:qFormat/>
    <w:rsid w:val="007B2662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paragraph" w:styleId="3">
    <w:name w:val="heading 3"/>
    <w:basedOn w:val="a"/>
    <w:link w:val="30"/>
    <w:qFormat/>
    <w:rsid w:val="007B2662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013EB3"/>
    <w:pPr>
      <w:ind w:left="720"/>
      <w:contextualSpacing/>
    </w:pPr>
  </w:style>
  <w:style w:type="paragraph" w:customStyle="1" w:styleId="Default">
    <w:name w:val="Default"/>
    <w:rsid w:val="00C0294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4">
    <w:name w:val="Hyperlink"/>
    <w:basedOn w:val="a0"/>
    <w:uiPriority w:val="99"/>
    <w:unhideWhenUsed/>
    <w:rsid w:val="00F94EE7"/>
    <w:rPr>
      <w:color w:val="0000FF" w:themeColor="hyperlink"/>
      <w:u w:val="single"/>
    </w:rPr>
  </w:style>
  <w:style w:type="paragraph" w:styleId="a5">
    <w:name w:val="footer"/>
    <w:basedOn w:val="a"/>
    <w:link w:val="a6"/>
    <w:rsid w:val="00F94EE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6">
    <w:name w:val="Нижний колонтитул Знак"/>
    <w:basedOn w:val="a0"/>
    <w:link w:val="a5"/>
    <w:rsid w:val="00F94EE7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a7">
    <w:name w:val="page number"/>
    <w:basedOn w:val="a0"/>
    <w:rsid w:val="00F94EE7"/>
  </w:style>
  <w:style w:type="character" w:customStyle="1" w:styleId="10">
    <w:name w:val="Заголовок 1 Знак"/>
    <w:basedOn w:val="a0"/>
    <w:link w:val="1"/>
    <w:rsid w:val="007B2662"/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character" w:customStyle="1" w:styleId="20">
    <w:name w:val="Заголовок 2 Знак"/>
    <w:basedOn w:val="a0"/>
    <w:link w:val="2"/>
    <w:rsid w:val="007B2662"/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character" w:customStyle="1" w:styleId="30">
    <w:name w:val="Заголовок 3 Знак"/>
    <w:basedOn w:val="a0"/>
    <w:link w:val="3"/>
    <w:rsid w:val="007B2662"/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numbering" w:customStyle="1" w:styleId="11">
    <w:name w:val="Нет списка1"/>
    <w:next w:val="a2"/>
    <w:uiPriority w:val="99"/>
    <w:semiHidden/>
    <w:unhideWhenUsed/>
    <w:rsid w:val="007B2662"/>
  </w:style>
  <w:style w:type="table" w:styleId="a8">
    <w:name w:val="Table Grid"/>
    <w:basedOn w:val="a1"/>
    <w:uiPriority w:val="99"/>
    <w:rsid w:val="007B266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rsid w:val="007B2662"/>
    <w:rPr>
      <w:rFonts w:cs="Times New Roman"/>
    </w:rPr>
  </w:style>
  <w:style w:type="paragraph" w:styleId="21">
    <w:name w:val="Body Text Indent 2"/>
    <w:aliases w:val="Знак Знак"/>
    <w:basedOn w:val="a"/>
    <w:link w:val="22"/>
    <w:rsid w:val="007B2662"/>
    <w:pPr>
      <w:widowControl w:val="0"/>
      <w:autoSpaceDE w:val="0"/>
      <w:autoSpaceDN w:val="0"/>
      <w:adjustRightInd w:val="0"/>
      <w:spacing w:after="120" w:line="480" w:lineRule="auto"/>
      <w:ind w:left="283"/>
    </w:pPr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22">
    <w:name w:val="Основной текст с отступом 2 Знак"/>
    <w:aliases w:val="Знак Знак Знак"/>
    <w:basedOn w:val="a0"/>
    <w:link w:val="21"/>
    <w:rsid w:val="007B2662"/>
    <w:rPr>
      <w:rFonts w:ascii="Arial" w:eastAsia="Times New Roman" w:hAnsi="Arial" w:cs="Times New Roman"/>
      <w:sz w:val="20"/>
      <w:szCs w:val="20"/>
      <w:lang w:eastAsia="ru-RU"/>
    </w:rPr>
  </w:style>
  <w:style w:type="paragraph" w:styleId="a9">
    <w:name w:val="Body Text Indent"/>
    <w:basedOn w:val="a"/>
    <w:link w:val="aa"/>
    <w:rsid w:val="007B2662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a">
    <w:name w:val="Основной текст с отступом Знак"/>
    <w:basedOn w:val="a0"/>
    <w:link w:val="a9"/>
    <w:rsid w:val="007B2662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b">
    <w:name w:val="header"/>
    <w:basedOn w:val="a"/>
    <w:link w:val="ac"/>
    <w:rsid w:val="007B266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c">
    <w:name w:val="Верхний колонтитул Знак"/>
    <w:basedOn w:val="a0"/>
    <w:link w:val="ab"/>
    <w:rsid w:val="007B2662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d">
    <w:name w:val="Balloon Text"/>
    <w:basedOn w:val="a"/>
    <w:link w:val="ae"/>
    <w:uiPriority w:val="99"/>
    <w:semiHidden/>
    <w:unhideWhenUsed/>
    <w:rsid w:val="007B2662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7B2662"/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uficommentbody">
    <w:name w:val="uficommentbody"/>
    <w:basedOn w:val="a0"/>
    <w:rsid w:val="007B2662"/>
  </w:style>
  <w:style w:type="paragraph" w:styleId="af">
    <w:name w:val="Body Text"/>
    <w:basedOn w:val="a"/>
    <w:link w:val="af0"/>
    <w:uiPriority w:val="99"/>
    <w:unhideWhenUsed/>
    <w:rsid w:val="007B2662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0">
    <w:name w:val="Основной текст Знак"/>
    <w:basedOn w:val="a0"/>
    <w:link w:val="af"/>
    <w:uiPriority w:val="99"/>
    <w:rsid w:val="007B2662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1">
    <w:name w:val="Основной текст_"/>
    <w:link w:val="23"/>
    <w:locked/>
    <w:rsid w:val="007B2662"/>
    <w:rPr>
      <w:sz w:val="26"/>
      <w:shd w:val="clear" w:color="auto" w:fill="FFFFFF"/>
    </w:rPr>
  </w:style>
  <w:style w:type="paragraph" w:customStyle="1" w:styleId="23">
    <w:name w:val="Основной текст2"/>
    <w:basedOn w:val="a"/>
    <w:link w:val="af1"/>
    <w:rsid w:val="007B2662"/>
    <w:pPr>
      <w:widowControl w:val="0"/>
      <w:shd w:val="clear" w:color="auto" w:fill="FFFFFF"/>
      <w:spacing w:before="300" w:after="300" w:line="322" w:lineRule="exact"/>
      <w:ind w:hanging="120"/>
      <w:jc w:val="center"/>
    </w:pPr>
    <w:rPr>
      <w:sz w:val="26"/>
      <w:shd w:val="clear" w:color="auto" w:fill="FFFFFF"/>
    </w:rPr>
  </w:style>
  <w:style w:type="character" w:customStyle="1" w:styleId="115pt">
    <w:name w:val="Основной текст + 11;5 pt"/>
    <w:rsid w:val="007B266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uk-UA" w:eastAsia="uk-UA" w:bidi="uk-UA"/>
    </w:rPr>
  </w:style>
  <w:style w:type="character" w:customStyle="1" w:styleId="rvts0">
    <w:name w:val="rvts0"/>
    <w:rsid w:val="007B2662"/>
  </w:style>
  <w:style w:type="character" w:customStyle="1" w:styleId="apple-style-span">
    <w:name w:val="apple-style-span"/>
    <w:basedOn w:val="a0"/>
    <w:rsid w:val="007B2662"/>
  </w:style>
  <w:style w:type="paragraph" w:styleId="af2">
    <w:name w:val="No Spacing"/>
    <w:uiPriority w:val="1"/>
    <w:qFormat/>
    <w:rsid w:val="00BA61E4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7B2662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paragraph" w:styleId="2">
    <w:name w:val="heading 2"/>
    <w:basedOn w:val="a"/>
    <w:next w:val="a"/>
    <w:link w:val="20"/>
    <w:qFormat/>
    <w:rsid w:val="007B2662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paragraph" w:styleId="3">
    <w:name w:val="heading 3"/>
    <w:basedOn w:val="a"/>
    <w:link w:val="30"/>
    <w:qFormat/>
    <w:rsid w:val="007B2662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013EB3"/>
    <w:pPr>
      <w:ind w:left="720"/>
      <w:contextualSpacing/>
    </w:pPr>
  </w:style>
  <w:style w:type="paragraph" w:customStyle="1" w:styleId="Default">
    <w:name w:val="Default"/>
    <w:rsid w:val="00C0294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4">
    <w:name w:val="Hyperlink"/>
    <w:basedOn w:val="a0"/>
    <w:uiPriority w:val="99"/>
    <w:unhideWhenUsed/>
    <w:rsid w:val="00F94EE7"/>
    <w:rPr>
      <w:color w:val="0000FF" w:themeColor="hyperlink"/>
      <w:u w:val="single"/>
    </w:rPr>
  </w:style>
  <w:style w:type="paragraph" w:styleId="a5">
    <w:name w:val="footer"/>
    <w:basedOn w:val="a"/>
    <w:link w:val="a6"/>
    <w:rsid w:val="00F94EE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6">
    <w:name w:val="Нижний колонтитул Знак"/>
    <w:basedOn w:val="a0"/>
    <w:link w:val="a5"/>
    <w:rsid w:val="00F94EE7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a7">
    <w:name w:val="page number"/>
    <w:basedOn w:val="a0"/>
    <w:rsid w:val="00F94EE7"/>
  </w:style>
  <w:style w:type="character" w:customStyle="1" w:styleId="10">
    <w:name w:val="Заголовок 1 Знак"/>
    <w:basedOn w:val="a0"/>
    <w:link w:val="1"/>
    <w:rsid w:val="007B2662"/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character" w:customStyle="1" w:styleId="20">
    <w:name w:val="Заголовок 2 Знак"/>
    <w:basedOn w:val="a0"/>
    <w:link w:val="2"/>
    <w:rsid w:val="007B2662"/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character" w:customStyle="1" w:styleId="30">
    <w:name w:val="Заголовок 3 Знак"/>
    <w:basedOn w:val="a0"/>
    <w:link w:val="3"/>
    <w:rsid w:val="007B2662"/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numbering" w:customStyle="1" w:styleId="11">
    <w:name w:val="Нет списка1"/>
    <w:next w:val="a2"/>
    <w:uiPriority w:val="99"/>
    <w:semiHidden/>
    <w:unhideWhenUsed/>
    <w:rsid w:val="007B2662"/>
  </w:style>
  <w:style w:type="table" w:styleId="a8">
    <w:name w:val="Table Grid"/>
    <w:basedOn w:val="a1"/>
    <w:uiPriority w:val="99"/>
    <w:rsid w:val="007B266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rsid w:val="007B2662"/>
    <w:rPr>
      <w:rFonts w:cs="Times New Roman"/>
    </w:rPr>
  </w:style>
  <w:style w:type="paragraph" w:styleId="21">
    <w:name w:val="Body Text Indent 2"/>
    <w:aliases w:val="Знак Знак"/>
    <w:basedOn w:val="a"/>
    <w:link w:val="22"/>
    <w:rsid w:val="007B2662"/>
    <w:pPr>
      <w:widowControl w:val="0"/>
      <w:autoSpaceDE w:val="0"/>
      <w:autoSpaceDN w:val="0"/>
      <w:adjustRightInd w:val="0"/>
      <w:spacing w:after="120" w:line="480" w:lineRule="auto"/>
      <w:ind w:left="283"/>
    </w:pPr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22">
    <w:name w:val="Основной текст с отступом 2 Знак"/>
    <w:aliases w:val="Знак Знак Знак"/>
    <w:basedOn w:val="a0"/>
    <w:link w:val="21"/>
    <w:rsid w:val="007B2662"/>
    <w:rPr>
      <w:rFonts w:ascii="Arial" w:eastAsia="Times New Roman" w:hAnsi="Arial" w:cs="Times New Roman"/>
      <w:sz w:val="20"/>
      <w:szCs w:val="20"/>
      <w:lang w:eastAsia="ru-RU"/>
    </w:rPr>
  </w:style>
  <w:style w:type="paragraph" w:styleId="a9">
    <w:name w:val="Body Text Indent"/>
    <w:basedOn w:val="a"/>
    <w:link w:val="aa"/>
    <w:rsid w:val="007B2662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a">
    <w:name w:val="Основной текст с отступом Знак"/>
    <w:basedOn w:val="a0"/>
    <w:link w:val="a9"/>
    <w:rsid w:val="007B2662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b">
    <w:name w:val="header"/>
    <w:basedOn w:val="a"/>
    <w:link w:val="ac"/>
    <w:rsid w:val="007B2662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c">
    <w:name w:val="Верхний колонтитул Знак"/>
    <w:basedOn w:val="a0"/>
    <w:link w:val="ab"/>
    <w:rsid w:val="007B2662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d">
    <w:name w:val="Balloon Text"/>
    <w:basedOn w:val="a"/>
    <w:link w:val="ae"/>
    <w:uiPriority w:val="99"/>
    <w:semiHidden/>
    <w:unhideWhenUsed/>
    <w:rsid w:val="007B2662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e">
    <w:name w:val="Текст выноски Знак"/>
    <w:basedOn w:val="a0"/>
    <w:link w:val="ad"/>
    <w:uiPriority w:val="99"/>
    <w:semiHidden/>
    <w:rsid w:val="007B2662"/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uficommentbody">
    <w:name w:val="uficommentbody"/>
    <w:basedOn w:val="a0"/>
    <w:rsid w:val="007B2662"/>
  </w:style>
  <w:style w:type="paragraph" w:styleId="af">
    <w:name w:val="Body Text"/>
    <w:basedOn w:val="a"/>
    <w:link w:val="af0"/>
    <w:uiPriority w:val="99"/>
    <w:unhideWhenUsed/>
    <w:rsid w:val="007B2662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0">
    <w:name w:val="Основной текст Знак"/>
    <w:basedOn w:val="a0"/>
    <w:link w:val="af"/>
    <w:uiPriority w:val="99"/>
    <w:rsid w:val="007B2662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1">
    <w:name w:val="Основной текст_"/>
    <w:link w:val="23"/>
    <w:locked/>
    <w:rsid w:val="007B2662"/>
    <w:rPr>
      <w:sz w:val="26"/>
      <w:shd w:val="clear" w:color="auto" w:fill="FFFFFF"/>
    </w:rPr>
  </w:style>
  <w:style w:type="paragraph" w:customStyle="1" w:styleId="23">
    <w:name w:val="Основной текст2"/>
    <w:basedOn w:val="a"/>
    <w:link w:val="af1"/>
    <w:rsid w:val="007B2662"/>
    <w:pPr>
      <w:widowControl w:val="0"/>
      <w:shd w:val="clear" w:color="auto" w:fill="FFFFFF"/>
      <w:spacing w:before="300" w:after="300" w:line="322" w:lineRule="exact"/>
      <w:ind w:hanging="120"/>
      <w:jc w:val="center"/>
    </w:pPr>
    <w:rPr>
      <w:sz w:val="26"/>
      <w:shd w:val="clear" w:color="auto" w:fill="FFFFFF"/>
    </w:rPr>
  </w:style>
  <w:style w:type="character" w:customStyle="1" w:styleId="115pt">
    <w:name w:val="Основной текст + 11;5 pt"/>
    <w:rsid w:val="007B266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uk-UA" w:eastAsia="uk-UA" w:bidi="uk-UA"/>
    </w:rPr>
  </w:style>
  <w:style w:type="character" w:customStyle="1" w:styleId="rvts0">
    <w:name w:val="rvts0"/>
    <w:rsid w:val="007B2662"/>
  </w:style>
  <w:style w:type="character" w:customStyle="1" w:styleId="apple-style-span">
    <w:name w:val="apple-style-span"/>
    <w:basedOn w:val="a0"/>
    <w:rsid w:val="007B2662"/>
  </w:style>
  <w:style w:type="paragraph" w:styleId="af2">
    <w:name w:val="No Spacing"/>
    <w:uiPriority w:val="1"/>
    <w:qFormat/>
    <w:rsid w:val="00BA61E4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fizreab.chnu.edu.ua/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www.wfot.org/wfot2014/pdf/entry_level_competencies_draft.pdf" TargetMode="Externa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.wcpt.org/sites/wcpt.org/files/files/Guideline_standards_practice_complete.pdf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https://www.wcpt.org/sites/wcpt.org/files/files/Guideline_PTEducation_complete.pdf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s://drive.google.com/file/d/1rFVXb_JZ0VNab4J2x8tHTz2vfVmH4JOP/view?usp=sharing" TargetMode="External"/><Relationship Id="rId14" Type="http://schemas.openxmlformats.org/officeDocument/2006/relationships/hyperlink" Target="http://www.chnu.edu.ua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1D3589-01BA-414C-A138-D587ACFFEC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23</Pages>
  <Words>5826</Words>
  <Characters>33214</Characters>
  <Application>Microsoft Office Word</Application>
  <DocSecurity>0</DocSecurity>
  <Lines>276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9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федра</dc:creator>
  <cp:lastModifiedBy>Кафедра</cp:lastModifiedBy>
  <cp:revision>26</cp:revision>
  <cp:lastPrinted>2021-05-11T11:21:00Z</cp:lastPrinted>
  <dcterms:created xsi:type="dcterms:W3CDTF">2021-05-05T14:16:00Z</dcterms:created>
  <dcterms:modified xsi:type="dcterms:W3CDTF">2021-05-11T15:24:00Z</dcterms:modified>
</cp:coreProperties>
</file>